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F122D8"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4449AEA2" w14:textId="7BE5673C" w:rsidR="00B91816" w:rsidRPr="000B56D6" w:rsidRDefault="00212BA0" w:rsidP="00A55879">
            <w:pPr>
              <w:pStyle w:val="Cover2"/>
              <w:widowControl w:val="0"/>
              <w:spacing w:before="80" w:after="80"/>
              <w:rPr>
                <w:rFonts w:ascii="Times New Roman" w:hAnsi="Times New Roman"/>
                <w:b/>
                <w:sz w:val="48"/>
                <w:szCs w:val="48"/>
                <w:lang w:eastAsia="zh-CN"/>
              </w:rPr>
            </w:pPr>
            <w:r>
              <w:rPr>
                <w:rFonts w:ascii="Times New Roman" w:hAnsi="Times New Roman" w:hint="eastAsia"/>
                <w:b/>
                <w:sz w:val="48"/>
                <w:szCs w:val="48"/>
                <w:lang w:eastAsia="zh-CN"/>
              </w:rPr>
              <w:t>FACS</w:t>
            </w:r>
            <w:r>
              <w:rPr>
                <w:rFonts w:ascii="Times New Roman" w:hAnsi="Times New Roman" w:hint="eastAsia"/>
                <w:b/>
                <w:sz w:val="48"/>
                <w:szCs w:val="48"/>
                <w:lang w:eastAsia="zh-CN"/>
              </w:rPr>
              <w:t>接口</w:t>
            </w:r>
            <w:r>
              <w:rPr>
                <w:rFonts w:ascii="Times New Roman" w:hAnsi="Times New Roman"/>
                <w:b/>
                <w:sz w:val="48"/>
                <w:szCs w:val="48"/>
                <w:lang w:eastAsia="zh-CN"/>
              </w:rPr>
              <w:t>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77777777" w:rsidR="00B91816" w:rsidRPr="000B56D6" w:rsidRDefault="002E2D27" w:rsidP="00A55879">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7-0</w:t>
            </w:r>
            <w:r w:rsidR="002B21A8" w:rsidRPr="000B56D6">
              <w:rPr>
                <w:rFonts w:ascii="Times New Roman" w:hint="default"/>
                <w:b/>
              </w:rPr>
              <w:t>7</w:t>
            </w:r>
            <w:r w:rsidR="00B91816" w:rsidRPr="000B56D6">
              <w:rPr>
                <w:rFonts w:ascii="Times New Roman" w:hint="default"/>
                <w:b/>
              </w:rPr>
              <w:t>-</w:t>
            </w:r>
            <w:r w:rsidR="00B91816" w:rsidRPr="000B56D6">
              <w:rPr>
                <w:rFonts w:ascii="Times New Roman"/>
                <w:b/>
              </w:rPr>
              <w:t>30</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7</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w:t>
            </w:r>
            <w:proofErr w:type="gramStart"/>
            <w:r w:rsidRPr="000B56D6">
              <w:rPr>
                <w:rFonts w:ascii="Times New Roman" w:hAnsi="Times New Roman" w:hint="eastAsia"/>
              </w:rPr>
              <w:t>应受华为</w:t>
            </w:r>
            <w:proofErr w:type="gramEnd"/>
            <w:r w:rsidRPr="000B56D6">
              <w:rPr>
                <w:rFonts w:ascii="Times New Roman" w:hAnsi="Times New Roman" w:hint="eastAsia"/>
              </w:rPr>
              <w:t>公司商业合同和条款的约束，本文档中描述的全部或部分产品、服务或特性可能</w:t>
            </w:r>
            <w:proofErr w:type="gramStart"/>
            <w:r w:rsidRPr="000B56D6">
              <w:rPr>
                <w:rFonts w:ascii="Times New Roman" w:hAnsi="Times New Roman" w:hint="eastAsia"/>
              </w:rPr>
              <w:t>不在您</w:t>
            </w:r>
            <w:proofErr w:type="gramEnd"/>
            <w:r w:rsidRPr="000B56D6">
              <w:rPr>
                <w:rFonts w:ascii="Times New Roman" w:hAnsi="Times New Roman" w:hint="eastAsia"/>
              </w:rPr>
              <w:t>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w:t>
            </w:r>
            <w:proofErr w:type="gramStart"/>
            <w:r w:rsidRPr="000B56D6">
              <w:rPr>
                <w:rFonts w:ascii="Times New Roman" w:hAnsi="Times New Roman" w:hint="eastAsia"/>
              </w:rPr>
              <w:t>坂</w:t>
            </w:r>
            <w:proofErr w:type="gramEnd"/>
            <w:r w:rsidRPr="000B56D6">
              <w:rPr>
                <w:rFonts w:ascii="Times New Roman" w:hAnsi="Times New Roman" w:hint="eastAsia"/>
              </w:rPr>
              <w:t>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F122D8"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34809604"/>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bookmarkStart w:id="1" w:name="_GoBack"/>
        <w:bookmarkEnd w:id="1"/>
        <w:p w14:paraId="30C3B964" w14:textId="77777777" w:rsidR="00A51489"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34809604" w:history="1">
            <w:r w:rsidR="00A51489" w:rsidRPr="00AD69B2">
              <w:rPr>
                <w:rStyle w:val="ad"/>
                <w:rFonts w:ascii="Times New Roman" w:hAnsi="Times New Roman"/>
                <w:noProof/>
              </w:rPr>
              <w:t>目</w:t>
            </w:r>
            <w:r w:rsidR="00A51489" w:rsidRPr="00AD69B2">
              <w:rPr>
                <w:rStyle w:val="ad"/>
                <w:rFonts w:ascii="Times New Roman" w:hAnsi="Times New Roman"/>
                <w:noProof/>
              </w:rPr>
              <w:t xml:space="preserve">  </w:t>
            </w:r>
            <w:r w:rsidR="00A51489" w:rsidRPr="00AD69B2">
              <w:rPr>
                <w:rStyle w:val="ad"/>
                <w:rFonts w:ascii="Times New Roman" w:hAnsi="Times New Roman"/>
                <w:noProof/>
              </w:rPr>
              <w:t>录</w:t>
            </w:r>
            <w:r w:rsidR="00A51489">
              <w:rPr>
                <w:noProof/>
                <w:webHidden/>
              </w:rPr>
              <w:tab/>
            </w:r>
            <w:r w:rsidR="00A51489">
              <w:rPr>
                <w:noProof/>
                <w:webHidden/>
              </w:rPr>
              <w:fldChar w:fldCharType="begin"/>
            </w:r>
            <w:r w:rsidR="00A51489">
              <w:rPr>
                <w:noProof/>
                <w:webHidden/>
              </w:rPr>
              <w:instrText xml:space="preserve"> PAGEREF _Toc534809604 \h </w:instrText>
            </w:r>
            <w:r w:rsidR="00A51489">
              <w:rPr>
                <w:noProof/>
                <w:webHidden/>
              </w:rPr>
            </w:r>
            <w:r w:rsidR="00A51489">
              <w:rPr>
                <w:rFonts w:hint="default"/>
                <w:noProof/>
                <w:webHidden/>
              </w:rPr>
              <w:fldChar w:fldCharType="separate"/>
            </w:r>
            <w:r w:rsidR="00A51489">
              <w:rPr>
                <w:rFonts w:hint="default"/>
                <w:noProof/>
                <w:webHidden/>
              </w:rPr>
              <w:t>iii</w:t>
            </w:r>
            <w:r w:rsidR="00A51489">
              <w:rPr>
                <w:noProof/>
                <w:webHidden/>
              </w:rPr>
              <w:fldChar w:fldCharType="end"/>
            </w:r>
          </w:hyperlink>
        </w:p>
        <w:p w14:paraId="5FABF596" w14:textId="77777777" w:rsidR="00A51489" w:rsidRDefault="00A51489">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34809605" w:history="1">
            <w:r w:rsidRPr="00AD69B2">
              <w:rPr>
                <w:rStyle w:val="ad"/>
                <w:noProof/>
              </w:rPr>
              <w:t>1</w:t>
            </w:r>
            <w:r w:rsidRPr="00AD69B2">
              <w:rPr>
                <w:rStyle w:val="ad"/>
                <w:rFonts w:ascii="Times New Roman" w:hAnsi="Times New Roman"/>
                <w:noProof/>
              </w:rPr>
              <w:t xml:space="preserve"> FACS </w:t>
            </w:r>
            <w:r w:rsidRPr="00AD69B2">
              <w:rPr>
                <w:rStyle w:val="ad"/>
                <w:rFonts w:ascii="Times New Roman" w:hAnsi="Times New Roman"/>
                <w:noProof/>
              </w:rPr>
              <w:t>接口手册简介</w:t>
            </w:r>
            <w:r>
              <w:rPr>
                <w:noProof/>
                <w:webHidden/>
              </w:rPr>
              <w:tab/>
            </w:r>
            <w:r>
              <w:rPr>
                <w:noProof/>
                <w:webHidden/>
              </w:rPr>
              <w:fldChar w:fldCharType="begin"/>
            </w:r>
            <w:r>
              <w:rPr>
                <w:noProof/>
                <w:webHidden/>
              </w:rPr>
              <w:instrText xml:space="preserve"> PAGEREF _Toc534809605 \h </w:instrText>
            </w:r>
            <w:r>
              <w:rPr>
                <w:noProof/>
                <w:webHidden/>
              </w:rPr>
            </w:r>
            <w:r>
              <w:rPr>
                <w:rFonts w:hint="default"/>
                <w:noProof/>
                <w:webHidden/>
              </w:rPr>
              <w:fldChar w:fldCharType="separate"/>
            </w:r>
            <w:r>
              <w:rPr>
                <w:rFonts w:hint="default"/>
                <w:noProof/>
                <w:webHidden/>
              </w:rPr>
              <w:t>4</w:t>
            </w:r>
            <w:r>
              <w:rPr>
                <w:noProof/>
                <w:webHidden/>
              </w:rPr>
              <w:fldChar w:fldCharType="end"/>
            </w:r>
          </w:hyperlink>
        </w:p>
        <w:p w14:paraId="62F96789"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06" w:history="1">
            <w:r w:rsidRPr="00AD69B2">
              <w:rPr>
                <w:rStyle w:val="ad"/>
                <w:snapToGrid w:val="0"/>
              </w:rPr>
              <w:t>1.1</w:t>
            </w:r>
            <w:r w:rsidRPr="00AD69B2">
              <w:rPr>
                <w:rStyle w:val="ad"/>
              </w:rPr>
              <w:t xml:space="preserve"> </w:t>
            </w:r>
            <w:r w:rsidRPr="00AD69B2">
              <w:rPr>
                <w:rStyle w:val="ad"/>
              </w:rPr>
              <w:t>概要</w:t>
            </w:r>
            <w:r>
              <w:rPr>
                <w:webHidden/>
              </w:rPr>
              <w:tab/>
            </w:r>
            <w:r>
              <w:rPr>
                <w:webHidden/>
              </w:rPr>
              <w:fldChar w:fldCharType="begin"/>
            </w:r>
            <w:r>
              <w:rPr>
                <w:webHidden/>
              </w:rPr>
              <w:instrText xml:space="preserve"> PAGEREF _Toc534809606 \h </w:instrText>
            </w:r>
            <w:r>
              <w:rPr>
                <w:webHidden/>
              </w:rPr>
            </w:r>
            <w:r>
              <w:rPr>
                <w:rFonts w:hint="default"/>
                <w:webHidden/>
              </w:rPr>
              <w:fldChar w:fldCharType="separate"/>
            </w:r>
            <w:r>
              <w:rPr>
                <w:rFonts w:hint="default"/>
                <w:webHidden/>
              </w:rPr>
              <w:t>4</w:t>
            </w:r>
            <w:r>
              <w:rPr>
                <w:webHidden/>
              </w:rPr>
              <w:fldChar w:fldCharType="end"/>
            </w:r>
          </w:hyperlink>
        </w:p>
        <w:p w14:paraId="1505F021"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07" w:history="1">
            <w:r w:rsidRPr="00AD69B2">
              <w:rPr>
                <w:rStyle w:val="ad"/>
                <w:snapToGrid w:val="0"/>
              </w:rPr>
              <w:t>1.2</w:t>
            </w:r>
            <w:r w:rsidRPr="00AD69B2">
              <w:rPr>
                <w:rStyle w:val="ad"/>
              </w:rPr>
              <w:t xml:space="preserve"> </w:t>
            </w:r>
            <w:r w:rsidRPr="00AD69B2">
              <w:rPr>
                <w:rStyle w:val="ad"/>
              </w:rPr>
              <w:t>术语介绍</w:t>
            </w:r>
            <w:r>
              <w:rPr>
                <w:webHidden/>
              </w:rPr>
              <w:tab/>
            </w:r>
            <w:r>
              <w:rPr>
                <w:webHidden/>
              </w:rPr>
              <w:fldChar w:fldCharType="begin"/>
            </w:r>
            <w:r>
              <w:rPr>
                <w:webHidden/>
              </w:rPr>
              <w:instrText xml:space="preserve"> PAGEREF _Toc534809607 \h </w:instrText>
            </w:r>
            <w:r>
              <w:rPr>
                <w:webHidden/>
              </w:rPr>
            </w:r>
            <w:r>
              <w:rPr>
                <w:rFonts w:hint="default"/>
                <w:webHidden/>
              </w:rPr>
              <w:fldChar w:fldCharType="separate"/>
            </w:r>
            <w:r>
              <w:rPr>
                <w:rFonts w:hint="default"/>
                <w:webHidden/>
              </w:rPr>
              <w:t>4</w:t>
            </w:r>
            <w:r>
              <w:rPr>
                <w:webHidden/>
              </w:rPr>
              <w:fldChar w:fldCharType="end"/>
            </w:r>
          </w:hyperlink>
        </w:p>
        <w:p w14:paraId="1FD9D10C"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08" w:history="1">
            <w:r w:rsidRPr="00AD69B2">
              <w:rPr>
                <w:rStyle w:val="ad"/>
                <w:snapToGrid w:val="0"/>
              </w:rPr>
              <w:t>1.3</w:t>
            </w:r>
            <w:r w:rsidRPr="00AD69B2">
              <w:rPr>
                <w:rStyle w:val="ad"/>
              </w:rPr>
              <w:t xml:space="preserve"> </w:t>
            </w:r>
            <w:r w:rsidRPr="00AD69B2">
              <w:rPr>
                <w:rStyle w:val="ad"/>
              </w:rPr>
              <w:t>规格说明</w:t>
            </w:r>
            <w:r>
              <w:rPr>
                <w:webHidden/>
              </w:rPr>
              <w:tab/>
            </w:r>
            <w:r>
              <w:rPr>
                <w:webHidden/>
              </w:rPr>
              <w:fldChar w:fldCharType="begin"/>
            </w:r>
            <w:r>
              <w:rPr>
                <w:webHidden/>
              </w:rPr>
              <w:instrText xml:space="preserve"> PAGEREF _Toc534809608 \h </w:instrText>
            </w:r>
            <w:r>
              <w:rPr>
                <w:webHidden/>
              </w:rPr>
            </w:r>
            <w:r>
              <w:rPr>
                <w:rFonts w:hint="default"/>
                <w:webHidden/>
              </w:rPr>
              <w:fldChar w:fldCharType="separate"/>
            </w:r>
            <w:r>
              <w:rPr>
                <w:rFonts w:hint="default"/>
                <w:webHidden/>
              </w:rPr>
              <w:t>5</w:t>
            </w:r>
            <w:r>
              <w:rPr>
                <w:webHidden/>
              </w:rPr>
              <w:fldChar w:fldCharType="end"/>
            </w:r>
          </w:hyperlink>
        </w:p>
        <w:p w14:paraId="02356F89"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09" w:history="1">
            <w:r w:rsidRPr="00AD69B2">
              <w:rPr>
                <w:rStyle w:val="ad"/>
                <w:rFonts w:cs="Book Antiqua"/>
                <w:bCs/>
                <w:snapToGrid w:val="0"/>
              </w:rPr>
              <w:t>1.3.1</w:t>
            </w:r>
            <w:r w:rsidRPr="00AD69B2">
              <w:rPr>
                <w:rStyle w:val="ad"/>
              </w:rPr>
              <w:t xml:space="preserve"> PCIe</w:t>
            </w:r>
            <w:r w:rsidRPr="00AD69B2">
              <w:rPr>
                <w:rStyle w:val="ad"/>
              </w:rPr>
              <w:t>接口规格</w:t>
            </w:r>
            <w:r>
              <w:rPr>
                <w:webHidden/>
              </w:rPr>
              <w:tab/>
            </w:r>
            <w:r>
              <w:rPr>
                <w:webHidden/>
              </w:rPr>
              <w:fldChar w:fldCharType="begin"/>
            </w:r>
            <w:r>
              <w:rPr>
                <w:webHidden/>
              </w:rPr>
              <w:instrText xml:space="preserve"> PAGEREF _Toc534809609 \h </w:instrText>
            </w:r>
            <w:r>
              <w:rPr>
                <w:webHidden/>
              </w:rPr>
            </w:r>
            <w:r>
              <w:rPr>
                <w:rFonts w:hint="default"/>
                <w:webHidden/>
              </w:rPr>
              <w:fldChar w:fldCharType="separate"/>
            </w:r>
            <w:r>
              <w:rPr>
                <w:rFonts w:hint="default"/>
                <w:webHidden/>
              </w:rPr>
              <w:t>5</w:t>
            </w:r>
            <w:r>
              <w:rPr>
                <w:webHidden/>
              </w:rPr>
              <w:fldChar w:fldCharType="end"/>
            </w:r>
          </w:hyperlink>
        </w:p>
        <w:p w14:paraId="57049AC2"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10" w:history="1">
            <w:r w:rsidRPr="00AD69B2">
              <w:rPr>
                <w:rStyle w:val="ad"/>
                <w:rFonts w:cs="Book Antiqua"/>
                <w:bCs/>
                <w:snapToGrid w:val="0"/>
              </w:rPr>
              <w:t>1.3.2</w:t>
            </w:r>
            <w:r w:rsidRPr="00AD69B2">
              <w:rPr>
                <w:rStyle w:val="ad"/>
              </w:rPr>
              <w:t xml:space="preserve"> DDR</w:t>
            </w:r>
            <w:r w:rsidRPr="00AD69B2">
              <w:rPr>
                <w:rStyle w:val="ad"/>
              </w:rPr>
              <w:t>接口规格</w:t>
            </w:r>
            <w:r>
              <w:rPr>
                <w:webHidden/>
              </w:rPr>
              <w:tab/>
            </w:r>
            <w:r>
              <w:rPr>
                <w:webHidden/>
              </w:rPr>
              <w:fldChar w:fldCharType="begin"/>
            </w:r>
            <w:r>
              <w:rPr>
                <w:webHidden/>
              </w:rPr>
              <w:instrText xml:space="preserve"> PAGEREF _Toc534809610 \h </w:instrText>
            </w:r>
            <w:r>
              <w:rPr>
                <w:webHidden/>
              </w:rPr>
            </w:r>
            <w:r>
              <w:rPr>
                <w:rFonts w:hint="default"/>
                <w:webHidden/>
              </w:rPr>
              <w:fldChar w:fldCharType="separate"/>
            </w:r>
            <w:r>
              <w:rPr>
                <w:rFonts w:hint="default"/>
                <w:webHidden/>
              </w:rPr>
              <w:t>5</w:t>
            </w:r>
            <w:r>
              <w:rPr>
                <w:webHidden/>
              </w:rPr>
              <w:fldChar w:fldCharType="end"/>
            </w:r>
          </w:hyperlink>
        </w:p>
        <w:p w14:paraId="66B1E2F6"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11" w:history="1">
            <w:r w:rsidRPr="00AD69B2">
              <w:rPr>
                <w:rStyle w:val="ad"/>
                <w:rFonts w:cs="Book Antiqua"/>
                <w:bCs/>
                <w:snapToGrid w:val="0"/>
              </w:rPr>
              <w:t>1.3.3</w:t>
            </w:r>
            <w:r w:rsidRPr="00AD69B2">
              <w:rPr>
                <w:rStyle w:val="ad"/>
              </w:rPr>
              <w:t xml:space="preserve"> </w:t>
            </w:r>
            <w:r w:rsidRPr="00AD69B2">
              <w:rPr>
                <w:rStyle w:val="ad"/>
              </w:rPr>
              <w:t>队列规格</w:t>
            </w:r>
            <w:r>
              <w:rPr>
                <w:webHidden/>
              </w:rPr>
              <w:tab/>
            </w:r>
            <w:r>
              <w:rPr>
                <w:webHidden/>
              </w:rPr>
              <w:fldChar w:fldCharType="begin"/>
            </w:r>
            <w:r>
              <w:rPr>
                <w:webHidden/>
              </w:rPr>
              <w:instrText xml:space="preserve"> PAGEREF _Toc534809611 \h </w:instrText>
            </w:r>
            <w:r>
              <w:rPr>
                <w:webHidden/>
              </w:rPr>
            </w:r>
            <w:r>
              <w:rPr>
                <w:rFonts w:hint="default"/>
                <w:webHidden/>
              </w:rPr>
              <w:fldChar w:fldCharType="separate"/>
            </w:r>
            <w:r>
              <w:rPr>
                <w:rFonts w:hint="default"/>
                <w:webHidden/>
              </w:rPr>
              <w:t>5</w:t>
            </w:r>
            <w:r>
              <w:rPr>
                <w:webHidden/>
              </w:rPr>
              <w:fldChar w:fldCharType="end"/>
            </w:r>
          </w:hyperlink>
        </w:p>
        <w:p w14:paraId="515CEA15"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12" w:history="1">
            <w:r w:rsidRPr="00AD69B2">
              <w:rPr>
                <w:rStyle w:val="ad"/>
                <w:rFonts w:cs="Book Antiqua"/>
                <w:bCs/>
                <w:snapToGrid w:val="0"/>
              </w:rPr>
              <w:t>1.3.4</w:t>
            </w:r>
            <w:r w:rsidRPr="00AD69B2">
              <w:rPr>
                <w:rStyle w:val="ad"/>
              </w:rPr>
              <w:t xml:space="preserve"> BAR</w:t>
            </w:r>
            <w:r w:rsidRPr="00AD69B2">
              <w:rPr>
                <w:rStyle w:val="ad"/>
              </w:rPr>
              <w:t>空间规格</w:t>
            </w:r>
            <w:r>
              <w:rPr>
                <w:webHidden/>
              </w:rPr>
              <w:tab/>
            </w:r>
            <w:r>
              <w:rPr>
                <w:webHidden/>
              </w:rPr>
              <w:fldChar w:fldCharType="begin"/>
            </w:r>
            <w:r>
              <w:rPr>
                <w:webHidden/>
              </w:rPr>
              <w:instrText xml:space="preserve"> PAGEREF _Toc534809612 \h </w:instrText>
            </w:r>
            <w:r>
              <w:rPr>
                <w:webHidden/>
              </w:rPr>
            </w:r>
            <w:r>
              <w:rPr>
                <w:rFonts w:hint="default"/>
                <w:webHidden/>
              </w:rPr>
              <w:fldChar w:fldCharType="separate"/>
            </w:r>
            <w:r>
              <w:rPr>
                <w:rFonts w:hint="default"/>
                <w:webHidden/>
              </w:rPr>
              <w:t>5</w:t>
            </w:r>
            <w:r>
              <w:rPr>
                <w:webHidden/>
              </w:rPr>
              <w:fldChar w:fldCharType="end"/>
            </w:r>
          </w:hyperlink>
        </w:p>
        <w:p w14:paraId="748D04FD"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13" w:history="1">
            <w:r w:rsidRPr="00AD69B2">
              <w:rPr>
                <w:rStyle w:val="ad"/>
                <w:snapToGrid w:val="0"/>
              </w:rPr>
              <w:t>1.4</w:t>
            </w:r>
            <w:r w:rsidRPr="00AD69B2">
              <w:rPr>
                <w:rStyle w:val="ad"/>
              </w:rPr>
              <w:t xml:space="preserve"> </w:t>
            </w:r>
            <w:r w:rsidRPr="00AD69B2">
              <w:rPr>
                <w:rStyle w:val="ad"/>
              </w:rPr>
              <w:t>硬件说明</w:t>
            </w:r>
            <w:r>
              <w:rPr>
                <w:webHidden/>
              </w:rPr>
              <w:tab/>
            </w:r>
            <w:r>
              <w:rPr>
                <w:webHidden/>
              </w:rPr>
              <w:fldChar w:fldCharType="begin"/>
            </w:r>
            <w:r>
              <w:rPr>
                <w:webHidden/>
              </w:rPr>
              <w:instrText xml:space="preserve"> PAGEREF _Toc534809613 \h </w:instrText>
            </w:r>
            <w:r>
              <w:rPr>
                <w:webHidden/>
              </w:rPr>
            </w:r>
            <w:r>
              <w:rPr>
                <w:rFonts w:hint="default"/>
                <w:webHidden/>
              </w:rPr>
              <w:fldChar w:fldCharType="separate"/>
            </w:r>
            <w:r>
              <w:rPr>
                <w:rFonts w:hint="default"/>
                <w:webHidden/>
              </w:rPr>
              <w:t>5</w:t>
            </w:r>
            <w:r>
              <w:rPr>
                <w:webHidden/>
              </w:rPr>
              <w:fldChar w:fldCharType="end"/>
            </w:r>
          </w:hyperlink>
        </w:p>
        <w:p w14:paraId="61054430"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14" w:history="1">
            <w:r w:rsidRPr="00AD69B2">
              <w:rPr>
                <w:rStyle w:val="ad"/>
                <w:rFonts w:cs="Book Antiqua"/>
                <w:bCs/>
                <w:snapToGrid w:val="0"/>
              </w:rPr>
              <w:t>1.4.1</w:t>
            </w:r>
            <w:r w:rsidRPr="00AD69B2">
              <w:rPr>
                <w:rStyle w:val="ad"/>
              </w:rPr>
              <w:t xml:space="preserve"> </w:t>
            </w:r>
            <w:r w:rsidRPr="00AD69B2">
              <w:rPr>
                <w:rStyle w:val="ad"/>
              </w:rPr>
              <w:t>硬件资源介绍</w:t>
            </w:r>
            <w:r>
              <w:rPr>
                <w:webHidden/>
              </w:rPr>
              <w:tab/>
            </w:r>
            <w:r>
              <w:rPr>
                <w:webHidden/>
              </w:rPr>
              <w:fldChar w:fldCharType="begin"/>
            </w:r>
            <w:r>
              <w:rPr>
                <w:webHidden/>
              </w:rPr>
              <w:instrText xml:space="preserve"> PAGEREF _Toc534809614 \h </w:instrText>
            </w:r>
            <w:r>
              <w:rPr>
                <w:webHidden/>
              </w:rPr>
            </w:r>
            <w:r>
              <w:rPr>
                <w:rFonts w:hint="default"/>
                <w:webHidden/>
              </w:rPr>
              <w:fldChar w:fldCharType="separate"/>
            </w:r>
            <w:r>
              <w:rPr>
                <w:rFonts w:hint="default"/>
                <w:webHidden/>
              </w:rPr>
              <w:t>5</w:t>
            </w:r>
            <w:r>
              <w:rPr>
                <w:webHidden/>
              </w:rPr>
              <w:fldChar w:fldCharType="end"/>
            </w:r>
          </w:hyperlink>
        </w:p>
        <w:p w14:paraId="2215BD08" w14:textId="77777777" w:rsidR="00A51489" w:rsidRDefault="00A51489">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34809615" w:history="1">
            <w:r w:rsidRPr="00AD69B2">
              <w:rPr>
                <w:rStyle w:val="ad"/>
                <w:noProof/>
                <w:snapToGrid w:val="0"/>
              </w:rPr>
              <w:t>2</w:t>
            </w:r>
            <w:r w:rsidRPr="00AD69B2">
              <w:rPr>
                <w:rStyle w:val="ad"/>
                <w:rFonts w:ascii="Times New Roman" w:hAnsi="Times New Roman"/>
                <w:noProof/>
                <w:snapToGrid w:val="0"/>
              </w:rPr>
              <w:t xml:space="preserve"> FACS</w:t>
            </w:r>
            <w:r w:rsidRPr="00AD69B2">
              <w:rPr>
                <w:rStyle w:val="ad"/>
                <w:rFonts w:ascii="Times New Roman" w:hAnsi="Times New Roman"/>
                <w:noProof/>
                <w:snapToGrid w:val="0"/>
              </w:rPr>
              <w:t>通用型</w:t>
            </w:r>
            <w:r w:rsidRPr="00AD69B2">
              <w:rPr>
                <w:rStyle w:val="ad"/>
                <w:rFonts w:ascii="Times New Roman" w:hAnsi="Times New Roman"/>
                <w:noProof/>
                <w:snapToGrid w:val="0"/>
              </w:rPr>
              <w:t>(SDAccel)</w:t>
            </w:r>
            <w:r w:rsidRPr="00AD69B2">
              <w:rPr>
                <w:rStyle w:val="ad"/>
                <w:rFonts w:ascii="Times New Roman" w:hAnsi="Times New Roman"/>
                <w:noProof/>
                <w:snapToGrid w:val="0"/>
              </w:rPr>
              <w:t>接口说明</w:t>
            </w:r>
            <w:r>
              <w:rPr>
                <w:noProof/>
                <w:webHidden/>
              </w:rPr>
              <w:tab/>
            </w:r>
            <w:r>
              <w:rPr>
                <w:noProof/>
                <w:webHidden/>
              </w:rPr>
              <w:fldChar w:fldCharType="begin"/>
            </w:r>
            <w:r>
              <w:rPr>
                <w:noProof/>
                <w:webHidden/>
              </w:rPr>
              <w:instrText xml:space="preserve"> PAGEREF _Toc534809615 \h </w:instrText>
            </w:r>
            <w:r>
              <w:rPr>
                <w:noProof/>
                <w:webHidden/>
              </w:rPr>
            </w:r>
            <w:r>
              <w:rPr>
                <w:rFonts w:hint="default"/>
                <w:noProof/>
                <w:webHidden/>
              </w:rPr>
              <w:fldChar w:fldCharType="separate"/>
            </w:r>
            <w:r>
              <w:rPr>
                <w:rFonts w:hint="default"/>
                <w:noProof/>
                <w:webHidden/>
              </w:rPr>
              <w:t>6</w:t>
            </w:r>
            <w:r>
              <w:rPr>
                <w:noProof/>
                <w:webHidden/>
              </w:rPr>
              <w:fldChar w:fldCharType="end"/>
            </w:r>
          </w:hyperlink>
        </w:p>
        <w:p w14:paraId="37019C58"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16" w:history="1">
            <w:r w:rsidRPr="00AD69B2">
              <w:rPr>
                <w:rStyle w:val="ad"/>
                <w:snapToGrid w:val="0"/>
              </w:rPr>
              <w:t>2.1</w:t>
            </w:r>
            <w:r w:rsidRPr="00AD69B2">
              <w:rPr>
                <w:rStyle w:val="ad"/>
              </w:rPr>
              <w:t xml:space="preserve"> FACS SDAccel</w:t>
            </w:r>
            <w:r w:rsidRPr="00AD69B2">
              <w:rPr>
                <w:rStyle w:val="ad"/>
              </w:rPr>
              <w:t>概要说明</w:t>
            </w:r>
            <w:r>
              <w:rPr>
                <w:webHidden/>
              </w:rPr>
              <w:tab/>
            </w:r>
            <w:r>
              <w:rPr>
                <w:webHidden/>
              </w:rPr>
              <w:fldChar w:fldCharType="begin"/>
            </w:r>
            <w:r>
              <w:rPr>
                <w:webHidden/>
              </w:rPr>
              <w:instrText xml:space="preserve"> PAGEREF _Toc534809616 \h </w:instrText>
            </w:r>
            <w:r>
              <w:rPr>
                <w:webHidden/>
              </w:rPr>
            </w:r>
            <w:r>
              <w:rPr>
                <w:rFonts w:hint="default"/>
                <w:webHidden/>
              </w:rPr>
              <w:fldChar w:fldCharType="separate"/>
            </w:r>
            <w:r>
              <w:rPr>
                <w:rFonts w:hint="default"/>
                <w:webHidden/>
              </w:rPr>
              <w:t>6</w:t>
            </w:r>
            <w:r>
              <w:rPr>
                <w:webHidden/>
              </w:rPr>
              <w:fldChar w:fldCharType="end"/>
            </w:r>
          </w:hyperlink>
        </w:p>
        <w:p w14:paraId="53D7BDE6"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17" w:history="1">
            <w:r w:rsidRPr="00AD69B2">
              <w:rPr>
                <w:rStyle w:val="ad"/>
                <w:snapToGrid w:val="0"/>
              </w:rPr>
              <w:t>2.2</w:t>
            </w:r>
            <w:r w:rsidRPr="00AD69B2">
              <w:rPr>
                <w:rStyle w:val="ad"/>
              </w:rPr>
              <w:t xml:space="preserve"> </w:t>
            </w:r>
            <w:r w:rsidRPr="00AD69B2">
              <w:rPr>
                <w:rStyle w:val="ad"/>
              </w:rPr>
              <w:t>术语介绍</w:t>
            </w:r>
            <w:r>
              <w:rPr>
                <w:webHidden/>
              </w:rPr>
              <w:tab/>
            </w:r>
            <w:r>
              <w:rPr>
                <w:webHidden/>
              </w:rPr>
              <w:fldChar w:fldCharType="begin"/>
            </w:r>
            <w:r>
              <w:rPr>
                <w:webHidden/>
              </w:rPr>
              <w:instrText xml:space="preserve"> PAGEREF _Toc534809617 \h </w:instrText>
            </w:r>
            <w:r>
              <w:rPr>
                <w:webHidden/>
              </w:rPr>
            </w:r>
            <w:r>
              <w:rPr>
                <w:rFonts w:hint="default"/>
                <w:webHidden/>
              </w:rPr>
              <w:fldChar w:fldCharType="separate"/>
            </w:r>
            <w:r>
              <w:rPr>
                <w:rFonts w:hint="default"/>
                <w:webHidden/>
              </w:rPr>
              <w:t>6</w:t>
            </w:r>
            <w:r>
              <w:rPr>
                <w:webHidden/>
              </w:rPr>
              <w:fldChar w:fldCharType="end"/>
            </w:r>
          </w:hyperlink>
        </w:p>
        <w:p w14:paraId="169D09E8"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18" w:history="1">
            <w:r w:rsidRPr="00AD69B2">
              <w:rPr>
                <w:rStyle w:val="ad"/>
                <w:snapToGrid w:val="0"/>
              </w:rPr>
              <w:t>2.3</w:t>
            </w:r>
            <w:r w:rsidRPr="00AD69B2">
              <w:rPr>
                <w:rStyle w:val="ad"/>
              </w:rPr>
              <w:t xml:space="preserve"> FACS SDAccel</w:t>
            </w:r>
            <w:r w:rsidRPr="00AD69B2">
              <w:rPr>
                <w:rStyle w:val="ad"/>
              </w:rPr>
              <w:t>方案说明</w:t>
            </w:r>
            <w:r>
              <w:rPr>
                <w:webHidden/>
              </w:rPr>
              <w:tab/>
            </w:r>
            <w:r>
              <w:rPr>
                <w:webHidden/>
              </w:rPr>
              <w:fldChar w:fldCharType="begin"/>
            </w:r>
            <w:r>
              <w:rPr>
                <w:webHidden/>
              </w:rPr>
              <w:instrText xml:space="preserve"> PAGEREF _Toc534809618 \h </w:instrText>
            </w:r>
            <w:r>
              <w:rPr>
                <w:webHidden/>
              </w:rPr>
            </w:r>
            <w:r>
              <w:rPr>
                <w:rFonts w:hint="default"/>
                <w:webHidden/>
              </w:rPr>
              <w:fldChar w:fldCharType="separate"/>
            </w:r>
            <w:r>
              <w:rPr>
                <w:rFonts w:hint="default"/>
                <w:webHidden/>
              </w:rPr>
              <w:t>7</w:t>
            </w:r>
            <w:r>
              <w:rPr>
                <w:webHidden/>
              </w:rPr>
              <w:fldChar w:fldCharType="end"/>
            </w:r>
          </w:hyperlink>
        </w:p>
        <w:p w14:paraId="2191CB98"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19" w:history="1">
            <w:r w:rsidRPr="00AD69B2">
              <w:rPr>
                <w:rStyle w:val="ad"/>
                <w:snapToGrid w:val="0"/>
              </w:rPr>
              <w:t>2.4</w:t>
            </w:r>
            <w:r w:rsidRPr="00AD69B2">
              <w:rPr>
                <w:rStyle w:val="ad"/>
              </w:rPr>
              <w:t xml:space="preserve"> FACS SDAccel</w:t>
            </w:r>
            <w:r w:rsidRPr="00AD69B2">
              <w:rPr>
                <w:rStyle w:val="ad"/>
              </w:rPr>
              <w:t>开发说明</w:t>
            </w:r>
            <w:r>
              <w:rPr>
                <w:webHidden/>
              </w:rPr>
              <w:tab/>
            </w:r>
            <w:r>
              <w:rPr>
                <w:webHidden/>
              </w:rPr>
              <w:fldChar w:fldCharType="begin"/>
            </w:r>
            <w:r>
              <w:rPr>
                <w:webHidden/>
              </w:rPr>
              <w:instrText xml:space="preserve"> PAGEREF _Toc534809619 \h </w:instrText>
            </w:r>
            <w:r>
              <w:rPr>
                <w:webHidden/>
              </w:rPr>
            </w:r>
            <w:r>
              <w:rPr>
                <w:rFonts w:hint="default"/>
                <w:webHidden/>
              </w:rPr>
              <w:fldChar w:fldCharType="separate"/>
            </w:r>
            <w:r>
              <w:rPr>
                <w:rFonts w:hint="default"/>
                <w:webHidden/>
              </w:rPr>
              <w:t>9</w:t>
            </w:r>
            <w:r>
              <w:rPr>
                <w:webHidden/>
              </w:rPr>
              <w:fldChar w:fldCharType="end"/>
            </w:r>
          </w:hyperlink>
        </w:p>
        <w:p w14:paraId="713C568A"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20" w:history="1">
            <w:r w:rsidRPr="00AD69B2">
              <w:rPr>
                <w:rStyle w:val="ad"/>
                <w:rFonts w:cs="Book Antiqua"/>
                <w:bCs/>
                <w:snapToGrid w:val="0"/>
              </w:rPr>
              <w:t>2.4.1</w:t>
            </w:r>
            <w:r w:rsidRPr="00AD69B2">
              <w:rPr>
                <w:rStyle w:val="ad"/>
              </w:rPr>
              <w:t xml:space="preserve"> Host Code</w:t>
            </w:r>
            <w:r w:rsidRPr="00AD69B2">
              <w:rPr>
                <w:rStyle w:val="ad"/>
              </w:rPr>
              <w:t>开发</w:t>
            </w:r>
            <w:r>
              <w:rPr>
                <w:webHidden/>
              </w:rPr>
              <w:tab/>
            </w:r>
            <w:r>
              <w:rPr>
                <w:webHidden/>
              </w:rPr>
              <w:fldChar w:fldCharType="begin"/>
            </w:r>
            <w:r>
              <w:rPr>
                <w:webHidden/>
              </w:rPr>
              <w:instrText xml:space="preserve"> PAGEREF _Toc534809620 \h </w:instrText>
            </w:r>
            <w:r>
              <w:rPr>
                <w:webHidden/>
              </w:rPr>
            </w:r>
            <w:r>
              <w:rPr>
                <w:rFonts w:hint="default"/>
                <w:webHidden/>
              </w:rPr>
              <w:fldChar w:fldCharType="separate"/>
            </w:r>
            <w:r>
              <w:rPr>
                <w:rFonts w:hint="default"/>
                <w:webHidden/>
              </w:rPr>
              <w:t>9</w:t>
            </w:r>
            <w:r>
              <w:rPr>
                <w:webHidden/>
              </w:rPr>
              <w:fldChar w:fldCharType="end"/>
            </w:r>
          </w:hyperlink>
        </w:p>
        <w:p w14:paraId="32D0E18C" w14:textId="77777777" w:rsidR="00A51489" w:rsidRDefault="00A51489">
          <w:pPr>
            <w:pStyle w:val="32"/>
            <w:tabs>
              <w:tab w:val="right" w:leader="dot" w:pos="9629"/>
            </w:tabs>
            <w:rPr>
              <w:rFonts w:asciiTheme="minorHAnsi" w:eastAsiaTheme="minorEastAsia" w:hAnsiTheme="minorHAnsi" w:cstheme="minorBidi" w:hint="default"/>
              <w:kern w:val="0"/>
              <w:sz w:val="22"/>
              <w:szCs w:val="22"/>
            </w:rPr>
          </w:pPr>
          <w:hyperlink w:anchor="_Toc534809621" w:history="1">
            <w:r w:rsidRPr="00AD69B2">
              <w:rPr>
                <w:rStyle w:val="ad"/>
                <w:rFonts w:cs="Book Antiqua"/>
                <w:bCs/>
                <w:snapToGrid w:val="0"/>
              </w:rPr>
              <w:t>2.4.2</w:t>
            </w:r>
            <w:r w:rsidRPr="00AD69B2">
              <w:rPr>
                <w:rStyle w:val="ad"/>
              </w:rPr>
              <w:t xml:space="preserve"> Kernel Code</w:t>
            </w:r>
            <w:r w:rsidRPr="00AD69B2">
              <w:rPr>
                <w:rStyle w:val="ad"/>
              </w:rPr>
              <w:t>开发</w:t>
            </w:r>
            <w:r>
              <w:rPr>
                <w:webHidden/>
              </w:rPr>
              <w:tab/>
            </w:r>
            <w:r>
              <w:rPr>
                <w:webHidden/>
              </w:rPr>
              <w:fldChar w:fldCharType="begin"/>
            </w:r>
            <w:r>
              <w:rPr>
                <w:webHidden/>
              </w:rPr>
              <w:instrText xml:space="preserve"> PAGEREF _Toc534809621 \h </w:instrText>
            </w:r>
            <w:r>
              <w:rPr>
                <w:webHidden/>
              </w:rPr>
            </w:r>
            <w:r>
              <w:rPr>
                <w:rFonts w:hint="default"/>
                <w:webHidden/>
              </w:rPr>
              <w:fldChar w:fldCharType="separate"/>
            </w:r>
            <w:r>
              <w:rPr>
                <w:rFonts w:hint="default"/>
                <w:webHidden/>
              </w:rPr>
              <w:t>9</w:t>
            </w:r>
            <w:r>
              <w:rPr>
                <w:webHidden/>
              </w:rPr>
              <w:fldChar w:fldCharType="end"/>
            </w:r>
          </w:hyperlink>
        </w:p>
        <w:p w14:paraId="1269839D" w14:textId="77777777" w:rsidR="00A51489" w:rsidRDefault="00A51489">
          <w:pPr>
            <w:pStyle w:val="22"/>
            <w:tabs>
              <w:tab w:val="right" w:leader="dot" w:pos="9629"/>
            </w:tabs>
            <w:rPr>
              <w:rFonts w:asciiTheme="minorHAnsi" w:eastAsiaTheme="minorEastAsia" w:hAnsiTheme="minorHAnsi" w:cstheme="minorBidi" w:hint="default"/>
              <w:kern w:val="0"/>
              <w:sz w:val="22"/>
              <w:szCs w:val="22"/>
            </w:rPr>
          </w:pPr>
          <w:hyperlink w:anchor="_Toc534809622" w:history="1">
            <w:r w:rsidRPr="00AD69B2">
              <w:rPr>
                <w:rStyle w:val="ad"/>
                <w:snapToGrid w:val="0"/>
              </w:rPr>
              <w:t>2.5</w:t>
            </w:r>
            <w:r w:rsidRPr="00AD69B2">
              <w:rPr>
                <w:rStyle w:val="ad"/>
              </w:rPr>
              <w:t xml:space="preserve"> Example</w:t>
            </w:r>
            <w:r w:rsidRPr="00AD69B2">
              <w:rPr>
                <w:rStyle w:val="ad"/>
              </w:rPr>
              <w:t>设计说明</w:t>
            </w:r>
            <w:r>
              <w:rPr>
                <w:webHidden/>
              </w:rPr>
              <w:tab/>
            </w:r>
            <w:r>
              <w:rPr>
                <w:webHidden/>
              </w:rPr>
              <w:fldChar w:fldCharType="begin"/>
            </w:r>
            <w:r>
              <w:rPr>
                <w:webHidden/>
              </w:rPr>
              <w:instrText xml:space="preserve"> PAGEREF _Toc534809622 \h </w:instrText>
            </w:r>
            <w:r>
              <w:rPr>
                <w:webHidden/>
              </w:rPr>
            </w:r>
            <w:r>
              <w:rPr>
                <w:rFonts w:hint="default"/>
                <w:webHidden/>
              </w:rPr>
              <w:fldChar w:fldCharType="separate"/>
            </w:r>
            <w:r>
              <w:rPr>
                <w:rFonts w:hint="default"/>
                <w:webHidden/>
              </w:rPr>
              <w:t>9</w:t>
            </w:r>
            <w:r>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2" w:name="_Toc534809605"/>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2"/>
    </w:p>
    <w:p w14:paraId="2D94B22F" w14:textId="77777777" w:rsidR="00B91816" w:rsidRPr="000B56D6" w:rsidRDefault="00EB0162" w:rsidP="00A55879">
      <w:pPr>
        <w:pStyle w:val="21"/>
        <w:rPr>
          <w:rFonts w:ascii="Times New Roman" w:hAnsi="Times New Roman" w:hint="default"/>
          <w:lang w:eastAsia="zh-CN"/>
        </w:rPr>
      </w:pPr>
      <w:bookmarkStart w:id="3" w:name="_Toc534809606"/>
      <w:r w:rsidRPr="000B56D6">
        <w:rPr>
          <w:rFonts w:ascii="Times New Roman" w:hAnsi="Times New Roman"/>
          <w:lang w:eastAsia="zh-CN"/>
        </w:rPr>
        <w:t>概要</w:t>
      </w:r>
      <w:bookmarkEnd w:id="3"/>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proofErr w:type="spellStart"/>
      <w:r w:rsidR="00226AC7" w:rsidRPr="000B56D6">
        <w:rPr>
          <w:rFonts w:eastAsiaTheme="minorEastAsia" w:hint="default"/>
          <w:color w:val="222222"/>
          <w:kern w:val="0"/>
        </w:rPr>
        <w:t>fpga</w:t>
      </w:r>
      <w:proofErr w:type="spellEnd"/>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4" w:name="_Toc534809607"/>
      <w:r w:rsidRPr="000B56D6">
        <w:rPr>
          <w:rFonts w:ascii="Times New Roman" w:hAnsi="Times New Roman"/>
        </w:rPr>
        <w:t>术语介绍</w:t>
      </w:r>
      <w:bookmarkEnd w:id="4"/>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proofErr w:type="spellStart"/>
      <w:r w:rsidR="007C18CB" w:rsidRPr="000B56D6">
        <w:rPr>
          <w:rFonts w:eastAsiaTheme="minorEastAsia" w:cs="Times New Roman" w:hint="default"/>
        </w:rPr>
        <w:t>PCIe</w:t>
      </w:r>
      <w:proofErr w:type="spellEnd"/>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proofErr w:type="spellStart"/>
      <w:r w:rsidRPr="000B56D6">
        <w:rPr>
          <w:rFonts w:eastAsiaTheme="minorEastAsia" w:cs="Times New Roman" w:hint="default"/>
        </w:rPr>
        <w:t>Phsical</w:t>
      </w:r>
      <w:proofErr w:type="spellEnd"/>
      <w:r w:rsidRPr="000B56D6">
        <w:rPr>
          <w:rFonts w:eastAsiaTheme="minorEastAsia" w:cs="Times New Roman" w:hint="default"/>
        </w:rPr>
        <w:t xml:space="preserve">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 xml:space="preserve">Partial </w:t>
      </w:r>
      <w:proofErr w:type="spellStart"/>
      <w:r w:rsidRPr="000B56D6">
        <w:rPr>
          <w:rFonts w:eastAsiaTheme="minorEastAsia" w:cs="Times New Roman" w:hint="default"/>
        </w:rPr>
        <w:t>Reconfigration</w:t>
      </w:r>
      <w:proofErr w:type="spellEnd"/>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 xml:space="preserve">ARM Advanced </w:t>
      </w:r>
      <w:proofErr w:type="spellStart"/>
      <w:r w:rsidRPr="000B56D6">
        <w:rPr>
          <w:rFonts w:eastAsiaTheme="minorEastAsia" w:cs="Times New Roman" w:hint="default"/>
        </w:rPr>
        <w:t>eXtensible</w:t>
      </w:r>
      <w:proofErr w:type="spellEnd"/>
      <w:r w:rsidRPr="000B56D6">
        <w:rPr>
          <w:rFonts w:eastAsiaTheme="minorEastAsia" w:cs="Times New Roman" w:hint="default"/>
        </w:rPr>
        <w:t xml:space="preserv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 xml:space="preserve">ARM Advanced </w:t>
      </w:r>
      <w:proofErr w:type="spellStart"/>
      <w:r w:rsidRPr="000B56D6">
        <w:rPr>
          <w:rFonts w:eastAsiaTheme="minorEastAsia" w:cs="Times New Roman" w:hint="default"/>
        </w:rPr>
        <w:t>eXtensible</w:t>
      </w:r>
      <w:proofErr w:type="spellEnd"/>
      <w:r w:rsidRPr="000B56D6">
        <w:rPr>
          <w:rFonts w:eastAsiaTheme="minorEastAsia" w:cs="Times New Roman" w:hint="default"/>
        </w:rPr>
        <w:t xml:space="preserv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 xml:space="preserve">ARM Advanced </w:t>
      </w:r>
      <w:proofErr w:type="spellStart"/>
      <w:r w:rsidRPr="000B56D6">
        <w:rPr>
          <w:rFonts w:eastAsiaTheme="minorEastAsia" w:cs="Times New Roman" w:hint="default"/>
        </w:rPr>
        <w:t>eXtensible</w:t>
      </w:r>
      <w:proofErr w:type="spellEnd"/>
      <w:r w:rsidRPr="000B56D6">
        <w:rPr>
          <w:rFonts w:eastAsiaTheme="minorEastAsia" w:cs="Times New Roman" w:hint="default"/>
        </w:rPr>
        <w:t xml:space="preserv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5" w:name="_Toc534809608"/>
      <w:r w:rsidRPr="000B56D6">
        <w:rPr>
          <w:rFonts w:ascii="Times New Roman" w:hAnsi="Times New Roman"/>
          <w:lang w:eastAsia="zh-CN"/>
        </w:rPr>
        <w:t>规格说明</w:t>
      </w:r>
      <w:bookmarkEnd w:id="5"/>
    </w:p>
    <w:p w14:paraId="6343DDDF" w14:textId="77777777" w:rsidR="000864EB" w:rsidRPr="000B56D6" w:rsidRDefault="00DE4EA5" w:rsidP="000864EB">
      <w:pPr>
        <w:pStyle w:val="31"/>
        <w:rPr>
          <w:rFonts w:ascii="Times New Roman" w:hAnsi="Times New Roman" w:hint="default"/>
        </w:rPr>
      </w:pPr>
      <w:bookmarkStart w:id="6" w:name="_Toc534809609"/>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6"/>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proofErr w:type="spellStart"/>
      <w:r w:rsidRPr="000B56D6">
        <w:rPr>
          <w:rFonts w:eastAsiaTheme="minorEastAsia" w:hint="default"/>
        </w:rPr>
        <w:t>PCIe</w:t>
      </w:r>
      <w:proofErr w:type="spellEnd"/>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7" w:name="_Toc534809610"/>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7"/>
    </w:p>
    <w:p w14:paraId="0C4EA151" w14:textId="77777777"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Pr="000B56D6">
        <w:rPr>
          <w:rFonts w:eastAsiaTheme="minorEastAsia" w:cs="Times New Roman"/>
        </w:rPr>
        <w:t>4</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0864EB" w:rsidRPr="000B56D6">
        <w:rPr>
          <w:rFonts w:eastAsiaTheme="minorEastAsia" w:cs="Times New Roman"/>
        </w:rPr>
        <w:t>64</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8" w:name="_Toc534809611"/>
      <w:r w:rsidRPr="000B56D6">
        <w:rPr>
          <w:rFonts w:ascii="Times New Roman" w:hAnsi="Times New Roman"/>
        </w:rPr>
        <w:t>队列</w:t>
      </w:r>
      <w:r w:rsidRPr="000B56D6">
        <w:rPr>
          <w:rFonts w:ascii="Times New Roman" w:hAnsi="Times New Roman" w:hint="default"/>
        </w:rPr>
        <w:t>规格</w:t>
      </w:r>
      <w:bookmarkEnd w:id="8"/>
    </w:p>
    <w:p w14:paraId="778462BE" w14:textId="186D8B76" w:rsidR="000864EB" w:rsidRPr="000B56D6" w:rsidRDefault="000864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D25AD80" w14:textId="77777777" w:rsidR="008C58EB" w:rsidRPr="000B56D6" w:rsidRDefault="008C58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VF</w:t>
      </w:r>
      <w:r w:rsidRPr="000B56D6">
        <w:rPr>
          <w:rFonts w:eastAsiaTheme="minorEastAsia"/>
        </w:rPr>
        <w:t>。</w:t>
      </w:r>
    </w:p>
    <w:p w14:paraId="7241FF9B" w14:textId="0275C213" w:rsidR="008C58EB" w:rsidRPr="000B56D6" w:rsidRDefault="008C58EB" w:rsidP="00BA73BD">
      <w:pPr>
        <w:pStyle w:val="afff6"/>
        <w:numPr>
          <w:ilvl w:val="0"/>
          <w:numId w:val="40"/>
        </w:numPr>
        <w:ind w:firstLineChars="0"/>
        <w:rPr>
          <w:rFonts w:eastAsiaTheme="minorEastAsia"/>
        </w:rPr>
      </w:pPr>
      <w:r w:rsidRPr="000B56D6">
        <w:rPr>
          <w:rFonts w:eastAsiaTheme="minorEastAsia"/>
        </w:rPr>
        <w:t>每个</w:t>
      </w:r>
      <w:r w:rsidRPr="000B56D6">
        <w:rPr>
          <w:rFonts w:eastAsiaTheme="minorEastAsia"/>
        </w:rPr>
        <w:t>VF</w:t>
      </w:r>
      <w:r w:rsidRPr="000B56D6">
        <w:rPr>
          <w:rFonts w:eastAsiaTheme="minorEastAsia"/>
        </w:rPr>
        <w:t>支持</w:t>
      </w:r>
      <w:r w:rsidRPr="000B56D6">
        <w:rPr>
          <w:rFonts w:eastAsiaTheme="minorEastAsia"/>
        </w:rPr>
        <w:t>8</w:t>
      </w:r>
      <w:r w:rsidRPr="000B56D6">
        <w:rPr>
          <w:rFonts w:eastAsiaTheme="minorEastAsia"/>
        </w:rPr>
        <w:t>个队列。</w:t>
      </w:r>
    </w:p>
    <w:p w14:paraId="586D8A79" w14:textId="77777777" w:rsidR="000864EB" w:rsidRPr="000B56D6" w:rsidRDefault="000864EB" w:rsidP="000864EB">
      <w:pPr>
        <w:pStyle w:val="31"/>
        <w:rPr>
          <w:rFonts w:ascii="Times New Roman" w:hAnsi="Times New Roman" w:hint="default"/>
        </w:rPr>
      </w:pPr>
      <w:bookmarkStart w:id="9" w:name="_Toc534809612"/>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9"/>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10" w:name="_Toc534809613"/>
      <w:r w:rsidRPr="000B56D6">
        <w:rPr>
          <w:rFonts w:ascii="Times New Roman" w:hAnsi="Times New Roman"/>
          <w:lang w:eastAsia="zh-CN"/>
        </w:rPr>
        <w:t>硬件说明</w:t>
      </w:r>
      <w:bookmarkEnd w:id="10"/>
    </w:p>
    <w:p w14:paraId="151E60BF" w14:textId="50473C9C" w:rsidR="00D73C48" w:rsidRPr="000B56D6" w:rsidRDefault="00226AC7" w:rsidP="00D73C48">
      <w:pPr>
        <w:pStyle w:val="31"/>
        <w:rPr>
          <w:rFonts w:ascii="Times New Roman" w:hAnsi="Times New Roman" w:hint="default"/>
        </w:rPr>
      </w:pPr>
      <w:bookmarkStart w:id="11" w:name="_Toc534809614"/>
      <w:r w:rsidRPr="000B56D6">
        <w:rPr>
          <w:rFonts w:ascii="Times New Roman" w:hAnsi="Times New Roman"/>
        </w:rPr>
        <w:t>硬件</w:t>
      </w:r>
      <w:r w:rsidRPr="000B56D6">
        <w:rPr>
          <w:rFonts w:ascii="Times New Roman" w:hAnsi="Times New Roman" w:hint="default"/>
        </w:rPr>
        <w:t>资源介绍</w:t>
      </w:r>
      <w:bookmarkEnd w:id="11"/>
    </w:p>
    <w:p w14:paraId="271F5460" w14:textId="3E92198F" w:rsidR="007D32F3" w:rsidRPr="000B56D6" w:rsidRDefault="00D73C48" w:rsidP="00D73C48">
      <w:pPr>
        <w:pStyle w:val="afff6"/>
        <w:spacing w:before="160" w:after="160"/>
        <w:ind w:left="1701"/>
        <w:rPr>
          <w:rFonts w:eastAsia="微软雅黑"/>
        </w:rPr>
      </w:pPr>
      <w:r w:rsidRPr="000B56D6">
        <w:object w:dxaOrig="8101" w:dyaOrig="2686"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22.25pt" o:ole="">
            <v:imagedata r:id="rId21" o:title=""/>
          </v:shape>
          <o:OLEObject Type="Embed" ProgID="Visio.Drawing.15" ShapeID="_x0000_i1025" DrawAspect="Content" ObjectID="_1608551526"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lastRenderedPageBreak/>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308219AB"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4</w:t>
      </w:r>
      <w:r w:rsidRPr="000B56D6">
        <w:rPr>
          <w:rFonts w:eastAsiaTheme="minorEastAsia"/>
        </w:rPr>
        <w:t>个</w:t>
      </w:r>
      <w:r w:rsidRPr="000B56D6">
        <w:rPr>
          <w:rFonts w:eastAsiaTheme="minorEastAsia"/>
        </w:rPr>
        <w:t>DDR4 DIMM</w:t>
      </w:r>
      <w:r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54CC10AE" w14:textId="7845B26F"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DDR</w:t>
      </w:r>
      <w:r w:rsidRPr="000B56D6">
        <w:rPr>
          <w:rFonts w:eastAsiaTheme="minorEastAsia"/>
        </w:rPr>
        <w:t>控制器放置在静态逻辑部分</w:t>
      </w:r>
      <w:r w:rsidR="00695B6B" w:rsidRPr="000B56D6">
        <w:rPr>
          <w:rFonts w:eastAsiaTheme="minorEastAsia" w:hint="eastAsia"/>
        </w:rPr>
        <w:t>。</w:t>
      </w:r>
    </w:p>
    <w:p w14:paraId="33A8CDC3" w14:textId="0C8C6EE7"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3</w:t>
      </w:r>
      <w:r w:rsidRPr="000B56D6">
        <w:rPr>
          <w:rFonts w:eastAsiaTheme="minorEastAsia"/>
        </w:rPr>
        <w:t>个</w:t>
      </w:r>
      <w:r w:rsidRPr="000B56D6">
        <w:rPr>
          <w:rFonts w:eastAsiaTheme="minorEastAsia"/>
        </w:rPr>
        <w:t>DDR</w:t>
      </w:r>
      <w:r w:rsidRPr="000B56D6">
        <w:rPr>
          <w:rFonts w:eastAsiaTheme="minorEastAsia"/>
        </w:rPr>
        <w:t>控制器放置在用户逻辑部分</w:t>
      </w:r>
      <w:r w:rsidR="00695B6B" w:rsidRPr="000B56D6">
        <w:rPr>
          <w:rFonts w:eastAsiaTheme="minorEastAsia" w:hint="eastAsia"/>
        </w:rPr>
        <w:t>。</w:t>
      </w:r>
    </w:p>
    <w:p w14:paraId="7F701718" w14:textId="174E4A9B" w:rsidR="005D1721" w:rsidRPr="004347F6" w:rsidRDefault="00297A6C" w:rsidP="004347F6">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0D8F6301" w14:textId="77706833" w:rsidR="00A24DC3" w:rsidRPr="000B56D6" w:rsidRDefault="00264E71" w:rsidP="001948B6">
      <w:pPr>
        <w:pStyle w:val="1"/>
        <w:jc w:val="left"/>
        <w:rPr>
          <w:rFonts w:ascii="Times New Roman" w:hAnsi="Times New Roman" w:hint="default"/>
          <w:snapToGrid w:val="0"/>
        </w:rPr>
      </w:pPr>
      <w:bookmarkStart w:id="12" w:name="_Toc534809615"/>
      <w:proofErr w:type="gramStart"/>
      <w:r w:rsidRPr="000B56D6">
        <w:rPr>
          <w:rFonts w:ascii="Times New Roman" w:hAnsi="Times New Roman" w:hint="default"/>
          <w:snapToGrid w:val="0"/>
        </w:rPr>
        <w:t>FACS</w:t>
      </w:r>
      <w:r w:rsidR="001948B6" w:rsidRPr="000B56D6">
        <w:rPr>
          <w:rFonts w:ascii="Times New Roman" w:hAnsi="Times New Roman"/>
          <w:snapToGrid w:val="0"/>
        </w:rPr>
        <w:t>通用型</w:t>
      </w:r>
      <w:r w:rsidR="001948B6" w:rsidRPr="000B56D6">
        <w:rPr>
          <w:rFonts w:ascii="Times New Roman" w:hAnsi="Times New Roman"/>
          <w:snapToGrid w:val="0"/>
        </w:rPr>
        <w:t>(</w:t>
      </w:r>
      <w:proofErr w:type="gramEnd"/>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12"/>
    </w:p>
    <w:p w14:paraId="50D5D58F" w14:textId="77777777" w:rsidR="00A24DC3" w:rsidRPr="000B56D6" w:rsidRDefault="00A24DC3" w:rsidP="00A24DC3">
      <w:pPr>
        <w:pStyle w:val="21"/>
        <w:rPr>
          <w:rFonts w:ascii="Times New Roman" w:hAnsi="Times New Roman" w:hint="default"/>
          <w:lang w:eastAsia="zh-CN"/>
        </w:rPr>
      </w:pPr>
      <w:bookmarkStart w:id="13" w:name="_Toc534809616"/>
      <w:r w:rsidRPr="000B56D6">
        <w:rPr>
          <w:rFonts w:ascii="Times New Roman" w:hAnsi="Times New Roman" w:hint="default"/>
          <w:lang w:eastAsia="zh-CN"/>
        </w:rPr>
        <w:t>FACS SDAccel</w:t>
      </w:r>
      <w:r w:rsidRPr="000B56D6">
        <w:rPr>
          <w:rFonts w:ascii="Times New Roman" w:hAnsi="Times New Roman"/>
          <w:lang w:eastAsia="zh-CN"/>
        </w:rPr>
        <w:t>概要说明</w:t>
      </w:r>
      <w:bookmarkEnd w:id="13"/>
    </w:p>
    <w:p w14:paraId="366EB1A1" w14:textId="14BBCDCA"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 xml:space="preserve">Xilinx </w:t>
      </w:r>
      <w:proofErr w:type="spellStart"/>
      <w:r w:rsidRPr="000B56D6">
        <w:rPr>
          <w:rFonts w:hint="default"/>
        </w:rPr>
        <w:t>SDAccel</w:t>
      </w:r>
      <w:proofErr w:type="spellEnd"/>
      <w:r w:rsidRPr="000B56D6">
        <w:rPr>
          <w:rFonts w:hint="default"/>
        </w:rPr>
        <w:t xml:space="preserve"> </w:t>
      </w:r>
      <w:r w:rsidR="004347F6" w:rsidRPr="000B56D6">
        <w:rPr>
          <w:rFonts w:hint="default"/>
        </w:rPr>
        <w:t>2017.</w:t>
      </w:r>
      <w:r w:rsidR="004347F6">
        <w:rPr>
          <w:rFonts w:hint="default"/>
        </w:rPr>
        <w:t>4.op</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w:t>
      </w:r>
      <w:proofErr w:type="spellStart"/>
      <w:r w:rsidRPr="000B56D6">
        <w:rPr>
          <w:rFonts w:hint="default"/>
        </w:rPr>
        <w:t>SDAccel</w:t>
      </w:r>
      <w:proofErr w:type="spellEnd"/>
      <w:r w:rsidRPr="000B56D6">
        <w:rPr>
          <w:rFonts w:hint="default"/>
        </w:rPr>
        <w:t xml:space="preserve"> </w:t>
      </w:r>
      <w:r w:rsidR="004347F6" w:rsidRPr="000B56D6">
        <w:rPr>
          <w:rFonts w:hint="default"/>
        </w:rPr>
        <w:t>2017.</w:t>
      </w:r>
      <w:r w:rsidR="004347F6">
        <w:rPr>
          <w:rFonts w:hint="default"/>
        </w:rPr>
        <w:t>4.op</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14" w:name="_Toc534809617"/>
      <w:r w:rsidRPr="000B56D6">
        <w:rPr>
          <w:rFonts w:ascii="Times New Roman" w:hAnsi="Times New Roman"/>
          <w:lang w:eastAsia="zh-CN"/>
        </w:rPr>
        <w:t>术语</w:t>
      </w:r>
      <w:r w:rsidRPr="000B56D6">
        <w:rPr>
          <w:rFonts w:ascii="Times New Roman" w:hAnsi="Times New Roman" w:hint="default"/>
          <w:lang w:eastAsia="zh-CN"/>
        </w:rPr>
        <w:t>介绍</w:t>
      </w:r>
      <w:bookmarkEnd w:id="14"/>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15" w:name="_Toc534809618"/>
      <w:r w:rsidRPr="000B56D6">
        <w:rPr>
          <w:rFonts w:ascii="Times New Roman" w:hAnsi="Times New Roman" w:hint="default"/>
          <w:lang w:eastAsia="zh-CN"/>
        </w:rPr>
        <w:lastRenderedPageBreak/>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15"/>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26" type="#_x0000_t75" style="width:351.75pt;height:396pt" o:ole="">
            <v:imagedata r:id="rId23" o:title=""/>
          </v:shape>
          <o:OLEObject Type="Embed" ProgID="Visio.Drawing.15" ShapeID="_x0000_i1026" DrawAspect="Content" ObjectID="_1608551527" r:id="rId24"/>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lastRenderedPageBreak/>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7783E0D5"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用户虚机和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在虚机使用，</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16" w:name="_Toc494393259"/>
      <w:bookmarkStart w:id="17" w:name="_Toc534809619"/>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17"/>
    </w:p>
    <w:p w14:paraId="6DA563AA" w14:textId="77777777" w:rsidR="00A24DC3" w:rsidRPr="000B56D6" w:rsidRDefault="00A24DC3" w:rsidP="00A24DC3">
      <w:pPr>
        <w:pStyle w:val="31"/>
        <w:rPr>
          <w:rFonts w:ascii="Times New Roman" w:hAnsi="Times New Roman" w:hint="default"/>
        </w:rPr>
      </w:pPr>
      <w:bookmarkStart w:id="18" w:name="_Toc534809620"/>
      <w:r w:rsidRPr="000B56D6">
        <w:rPr>
          <w:rFonts w:ascii="Times New Roman" w:hAnsi="Times New Roman" w:hint="default"/>
        </w:rPr>
        <w:t>Host Code</w:t>
      </w:r>
      <w:r w:rsidRPr="000B56D6">
        <w:rPr>
          <w:rFonts w:ascii="Times New Roman" w:hAnsi="Times New Roman"/>
        </w:rPr>
        <w:t>开发</w:t>
      </w:r>
      <w:bookmarkEnd w:id="18"/>
    </w:p>
    <w:p w14:paraId="69623D45" w14:textId="2D652A25" w:rsidR="009B22F2" w:rsidRPr="000B56D6" w:rsidRDefault="00A24DC3" w:rsidP="009B22F2">
      <w:pPr>
        <w:spacing w:line="360" w:lineRule="auto"/>
        <w:ind w:firstLine="420"/>
        <w:rPr>
          <w:rFonts w:hint="default"/>
        </w:rPr>
      </w:pPr>
      <w:r w:rsidRPr="000B56D6">
        <w:t>完整支持</w:t>
      </w:r>
      <w:r w:rsidRPr="000B56D6">
        <w:t xml:space="preserve">Xilinx </w:t>
      </w:r>
      <w:proofErr w:type="spellStart"/>
      <w:r w:rsidRPr="000B56D6">
        <w:t>SDAccel</w:t>
      </w:r>
      <w:proofErr w:type="spellEnd"/>
      <w:r w:rsidRPr="000B56D6">
        <w:t xml:space="preserve"> </w:t>
      </w:r>
      <w:r w:rsidR="004347F6" w:rsidRPr="000B56D6">
        <w:rPr>
          <w:rFonts w:hint="default"/>
        </w:rPr>
        <w:t>2017.</w:t>
      </w:r>
      <w:r w:rsidR="004347F6">
        <w:rPr>
          <w:rFonts w:hint="default"/>
        </w:rPr>
        <w:t>4.</w:t>
      </w:r>
      <w:proofErr w:type="gramStart"/>
      <w:r w:rsidR="004347F6">
        <w:rPr>
          <w:rFonts w:hint="default"/>
        </w:rPr>
        <w:t>op</w:t>
      </w:r>
      <w:r w:rsidRPr="000B56D6">
        <w:t>所支持的</w:t>
      </w:r>
      <w:r w:rsidRPr="000B56D6">
        <w:t>OpenCL</w:t>
      </w:r>
      <w:proofErr w:type="gramEnd"/>
      <w:r w:rsidRPr="000B56D6">
        <w:t xml:space="preserve"> API</w:t>
      </w:r>
      <w:r w:rsidRPr="000B56D6">
        <w:t>，具体的支持</w:t>
      </w:r>
      <w:r w:rsidRPr="000B56D6">
        <w:t>API</w:t>
      </w:r>
      <w:r w:rsidRPr="000B56D6">
        <w:t>见</w:t>
      </w:r>
      <w:proofErr w:type="spellStart"/>
      <w:r w:rsidR="00264E71" w:rsidRPr="000B56D6">
        <w:t>xilinx</w:t>
      </w:r>
      <w:proofErr w:type="spellEnd"/>
      <w:r w:rsidR="00264E71" w:rsidRPr="000B56D6">
        <w:t xml:space="preserve"> UG102</w:t>
      </w:r>
      <w:r w:rsidR="004347F6">
        <w:rPr>
          <w:rFonts w:hint="default"/>
        </w:rPr>
        <w:t>7</w:t>
      </w:r>
      <w:r w:rsidRPr="000B56D6">
        <w:t>。用户可以基于</w:t>
      </w:r>
      <w:proofErr w:type="spellStart"/>
      <w:r w:rsidRPr="000B56D6">
        <w:t>xilinx</w:t>
      </w:r>
      <w:proofErr w:type="spellEnd"/>
      <w:r w:rsidRPr="000B56D6">
        <w:rPr>
          <w:rFonts w:hint="default"/>
        </w:rPr>
        <w:t xml:space="preserve"> </w:t>
      </w:r>
      <w:proofErr w:type="spellStart"/>
      <w:r w:rsidRPr="000B56D6">
        <w:rPr>
          <w:rFonts w:hint="default"/>
        </w:rPr>
        <w:t>SDx</w:t>
      </w:r>
      <w:proofErr w:type="spellEnd"/>
      <w:r w:rsidRPr="000B56D6">
        <w:rPr>
          <w:rFonts w:hint="default"/>
        </w:rPr>
        <w:t xml:space="preserve"> </w:t>
      </w:r>
      <w:r w:rsidR="004347F6" w:rsidRPr="000B56D6">
        <w:rPr>
          <w:rFonts w:hint="default"/>
        </w:rPr>
        <w:t>2017.</w:t>
      </w:r>
      <w:r w:rsidR="004347F6">
        <w:rPr>
          <w:rFonts w:hint="default"/>
        </w:rPr>
        <w:t>4.</w:t>
      </w:r>
      <w:proofErr w:type="gramStart"/>
      <w:r w:rsidR="004347F6">
        <w:rPr>
          <w:rFonts w:hint="default"/>
        </w:rPr>
        <w:t>op</w:t>
      </w:r>
      <w:r w:rsidRPr="000B56D6">
        <w:t>版本</w:t>
      </w:r>
      <w:r w:rsidR="003B7A5D" w:rsidRPr="000B56D6">
        <w:t>支持的</w:t>
      </w:r>
      <w:r w:rsidRPr="000B56D6">
        <w:t>Host</w:t>
      </w:r>
      <w:proofErr w:type="gramEnd"/>
      <w:r w:rsidRPr="000B56D6">
        <w:t xml:space="preserve"> code</w:t>
      </w:r>
      <w:r w:rsidRPr="000B56D6">
        <w:t>开发。</w:t>
      </w:r>
    </w:p>
    <w:p w14:paraId="39A0BB4F" w14:textId="56C83957" w:rsidR="00A24DC3" w:rsidRPr="000B56D6" w:rsidRDefault="00A24DC3" w:rsidP="009B22F2">
      <w:pPr>
        <w:spacing w:line="360" w:lineRule="auto"/>
        <w:ind w:firstLine="420"/>
        <w:rPr>
          <w:rFonts w:hint="default"/>
        </w:rPr>
      </w:pPr>
      <w:r w:rsidRPr="000B56D6">
        <w:rPr>
          <w:rFonts w:hint="default"/>
        </w:rPr>
        <w:t>UG102</w:t>
      </w:r>
      <w:r w:rsidR="004347F6">
        <w:rPr>
          <w:rFonts w:hint="default"/>
        </w:rPr>
        <w:t>3</w:t>
      </w:r>
      <w:r w:rsidRPr="000B56D6">
        <w:t>链接</w:t>
      </w:r>
      <w:r w:rsidR="009B22F2" w:rsidRPr="000B56D6">
        <w:t>如下</w:t>
      </w:r>
      <w:r w:rsidR="009B22F2" w:rsidRPr="000B56D6">
        <w:rPr>
          <w:rFonts w:hint="default"/>
        </w:rPr>
        <w:t>。</w:t>
      </w:r>
      <w:hyperlink r:id="rId25" w:history="1">
        <w:r w:rsidR="004347F6" w:rsidRPr="001A662A">
          <w:rPr>
            <w:rStyle w:val="ad"/>
            <w:rFonts w:hint="default"/>
          </w:rPr>
          <w:t>https://www.xilinx.com/support/documentation/sw_manuals/xilinx2017_4/ug1023-sdaccel-user-guide.pdf</w:t>
        </w:r>
      </w:hyperlink>
    </w:p>
    <w:p w14:paraId="663E8FCD" w14:textId="0C057EFB" w:rsidR="00A24DC3" w:rsidRPr="000B56D6" w:rsidRDefault="00A24DC3" w:rsidP="00A24DC3">
      <w:pPr>
        <w:pStyle w:val="31"/>
        <w:rPr>
          <w:rFonts w:ascii="Times New Roman" w:hAnsi="Times New Roman" w:hint="default"/>
        </w:rPr>
      </w:pPr>
      <w:bookmarkStart w:id="19" w:name="_Toc534809621"/>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19"/>
    </w:p>
    <w:p w14:paraId="561E6EE2" w14:textId="42869972" w:rsidR="009B22F2" w:rsidRPr="000B56D6" w:rsidRDefault="00A24DC3" w:rsidP="009B22F2">
      <w:pPr>
        <w:spacing w:line="360" w:lineRule="auto"/>
        <w:ind w:firstLine="420"/>
        <w:rPr>
          <w:rFonts w:hint="default"/>
        </w:rPr>
      </w:pPr>
      <w:r w:rsidRPr="000B56D6">
        <w:t>完整支持</w:t>
      </w:r>
      <w:r w:rsidRPr="000B56D6">
        <w:t xml:space="preserve">Xilinx </w:t>
      </w:r>
      <w:proofErr w:type="spellStart"/>
      <w:r w:rsidRPr="000B56D6">
        <w:t>SDAccel</w:t>
      </w:r>
      <w:proofErr w:type="spellEnd"/>
      <w:r w:rsidRPr="000B56D6">
        <w:t xml:space="preserve"> 2017</w:t>
      </w:r>
      <w:r w:rsidR="004347F6" w:rsidRPr="000B56D6">
        <w:rPr>
          <w:rFonts w:hint="default"/>
        </w:rPr>
        <w:t>.</w:t>
      </w:r>
      <w:r w:rsidR="004347F6">
        <w:rPr>
          <w:rFonts w:hint="default"/>
        </w:rPr>
        <w:t>4.</w:t>
      </w:r>
      <w:proofErr w:type="gramStart"/>
      <w:r w:rsidR="004347F6">
        <w:rPr>
          <w:rFonts w:hint="default"/>
        </w:rPr>
        <w:t>op</w:t>
      </w:r>
      <w:proofErr w:type="gramEnd"/>
      <w:r w:rsidR="004347F6" w:rsidRPr="000B56D6">
        <w:t xml:space="preserve"> </w:t>
      </w:r>
      <w:r w:rsidRPr="000B56D6">
        <w:t>OpenCL C</w:t>
      </w:r>
      <w:r w:rsidRPr="000B56D6">
        <w:t>的语法，具体的支持见</w:t>
      </w:r>
      <w:r w:rsidRPr="000B56D6">
        <w:t>UG1023</w:t>
      </w:r>
      <w:r w:rsidR="00264E71" w:rsidRPr="000B56D6">
        <w:t>、</w:t>
      </w:r>
      <w:r w:rsidRPr="000B56D6">
        <w:t>UG1207</w:t>
      </w:r>
      <w:r w:rsidRPr="000B56D6">
        <w:t>。用户基于</w:t>
      </w:r>
      <w:proofErr w:type="spellStart"/>
      <w:r w:rsidRPr="000B56D6">
        <w:t>xilinx</w:t>
      </w:r>
      <w:proofErr w:type="spellEnd"/>
      <w:r w:rsidRPr="000B56D6">
        <w:rPr>
          <w:rFonts w:hint="default"/>
        </w:rPr>
        <w:t xml:space="preserve"> </w:t>
      </w:r>
      <w:proofErr w:type="spellStart"/>
      <w:r w:rsidRPr="000B56D6">
        <w:rPr>
          <w:rFonts w:hint="default"/>
        </w:rPr>
        <w:t>SDx</w:t>
      </w:r>
      <w:proofErr w:type="spellEnd"/>
      <w:r w:rsidRPr="000B56D6">
        <w:rPr>
          <w:rFonts w:hint="default"/>
        </w:rPr>
        <w:t xml:space="preserve"> 2017</w:t>
      </w:r>
      <w:r w:rsidR="004347F6" w:rsidRPr="000B56D6">
        <w:rPr>
          <w:rFonts w:hint="default"/>
        </w:rPr>
        <w:t>.</w:t>
      </w:r>
      <w:r w:rsidR="004347F6">
        <w:rPr>
          <w:rFonts w:hint="default"/>
        </w:rPr>
        <w:t>4.</w:t>
      </w:r>
      <w:proofErr w:type="gramStart"/>
      <w:r w:rsidR="004347F6">
        <w:rPr>
          <w:rFonts w:hint="default"/>
        </w:rPr>
        <w:t>op</w:t>
      </w:r>
      <w:r w:rsidRPr="000B56D6">
        <w:t>版本支持的语法进行</w:t>
      </w:r>
      <w:r w:rsidRPr="000B56D6">
        <w:t>Kernel</w:t>
      </w:r>
      <w:proofErr w:type="gramEnd"/>
      <w:r w:rsidRPr="000B56D6">
        <w:t xml:space="preserve"> Code</w:t>
      </w:r>
      <w:r w:rsidR="009B22F2" w:rsidRPr="000B56D6">
        <w:t>的开发。</w:t>
      </w:r>
    </w:p>
    <w:p w14:paraId="042E5EB8" w14:textId="1CDEFA9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26" w:history="1">
        <w:r w:rsidR="004347F6" w:rsidRPr="00D417C5">
          <w:rPr>
            <w:rStyle w:val="ad"/>
            <w:rFonts w:hint="default"/>
          </w:rPr>
          <w:t>https://www.xilinx.com/support/documentation/sw_manuals/xilinx2017_4/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20" w:name="_Toc534809622"/>
      <w:bookmarkEnd w:id="16"/>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20"/>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48C6D7E0" w:rsidR="00233BBA" w:rsidRPr="000B56D6" w:rsidRDefault="00A24DC3" w:rsidP="00E32A98">
      <w:pPr>
        <w:pStyle w:val="afff6"/>
        <w:numPr>
          <w:ilvl w:val="0"/>
          <w:numId w:val="45"/>
        </w:numPr>
        <w:ind w:firstLineChars="0"/>
      </w:pPr>
      <w:r w:rsidRPr="000B56D6">
        <w:t>kernel</w:t>
      </w:r>
      <w:r w:rsidRPr="000B56D6">
        <w:t>的开发及仿真在</w:t>
      </w:r>
      <w:r w:rsidRPr="000B56D6">
        <w:t>/</w:t>
      </w:r>
      <w:r w:rsidR="00E32A98" w:rsidRPr="00E32A98">
        <w:t>huaweicloud-fpga/f</w:t>
      </w:r>
      <w:r w:rsidR="00E32A98">
        <w:t>p</w:t>
      </w:r>
      <w:r w:rsidR="00E32A98" w:rsidRPr="00E32A98">
        <w:t>1</w:t>
      </w:r>
      <w:r w:rsidRPr="000B56D6">
        <w:t>/hardware/sdaccel_design/examples</w:t>
      </w:r>
      <w:r w:rsidRPr="000B56D6">
        <w:t>目录下，并提供了对应的执行脚本</w:t>
      </w:r>
      <w:r w:rsidR="00CD22C1" w:rsidRPr="000B56D6">
        <w:rPr>
          <w:rFonts w:hint="eastAsia"/>
        </w:rPr>
        <w:t>。</w:t>
      </w:r>
    </w:p>
    <w:p w14:paraId="5AC57F82" w14:textId="72A5D061"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w:t>
      </w:r>
      <w:r w:rsidR="00E32A98" w:rsidRPr="00E32A98">
        <w:t>huaweicloud-fpga/f</w:t>
      </w:r>
      <w:r w:rsidR="00E32A98">
        <w:t>p</w:t>
      </w:r>
      <w:r w:rsidR="00E32A98" w:rsidRPr="00E32A98">
        <w:t>1</w:t>
      </w:r>
      <w:r w:rsidRPr="000B56D6">
        <w:t>/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4D1FEBE4"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 xml:space="preserve">Xilinx </w:t>
      </w:r>
      <w:proofErr w:type="spellStart"/>
      <w:r w:rsidRPr="000B56D6">
        <w:t>SDx</w:t>
      </w:r>
      <w:proofErr w:type="spellEnd"/>
      <w:r w:rsidRPr="000B56D6">
        <w:t>安装工具的</w:t>
      </w:r>
      <w:r w:rsidRPr="000B56D6">
        <w:t>&lt;</w:t>
      </w:r>
      <w:proofErr w:type="spellStart"/>
      <w:r w:rsidRPr="000B56D6">
        <w:t>SDx_install_area</w:t>
      </w:r>
      <w:proofErr w:type="spellEnd"/>
      <w:r w:rsidRPr="000B56D6">
        <w:t>&gt;</w:t>
      </w:r>
      <w:proofErr w:type="spellStart"/>
      <w:r w:rsidRPr="000B56D6">
        <w:t>SDx</w:t>
      </w:r>
      <w:proofErr w:type="spellEnd"/>
      <w:r w:rsidRPr="000B56D6">
        <w:t>/2017.</w:t>
      </w:r>
      <w:r w:rsidR="004347F6">
        <w:t>4.</w:t>
      </w:r>
      <w:proofErr w:type="gramStart"/>
      <w:r w:rsidR="004347F6">
        <w:t>op</w:t>
      </w:r>
      <w:r w:rsidRPr="000B56D6">
        <w:t>/examples/</w:t>
      </w:r>
      <w:proofErr w:type="spellStart"/>
      <w:r w:rsidRPr="000B56D6">
        <w:t>vadd</w:t>
      </w:r>
      <w:proofErr w:type="spellEnd"/>
      <w:proofErr w:type="gramEnd"/>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760AEF75"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 xml:space="preserve">Xilinx </w:t>
      </w:r>
      <w:proofErr w:type="spellStart"/>
      <w:r w:rsidRPr="000B56D6">
        <w:t>SDx</w:t>
      </w:r>
      <w:proofErr w:type="spellEnd"/>
      <w:r w:rsidRPr="000B56D6">
        <w:t>安装工具的</w:t>
      </w:r>
      <w:r w:rsidRPr="000B56D6">
        <w:t>&lt;</w:t>
      </w:r>
      <w:proofErr w:type="spellStart"/>
      <w:r w:rsidRPr="000B56D6">
        <w:t>SDx_install_area</w:t>
      </w:r>
      <w:proofErr w:type="spellEnd"/>
      <w:r w:rsidRPr="000B56D6">
        <w:t>&gt;</w:t>
      </w:r>
      <w:proofErr w:type="spellStart"/>
      <w:r w:rsidRPr="000B56D6">
        <w:t>SDx</w:t>
      </w:r>
      <w:proofErr w:type="spellEnd"/>
      <w:r w:rsidRPr="000B56D6">
        <w:t>/2017.</w:t>
      </w:r>
      <w:r w:rsidR="004347F6">
        <w:t>4.</w:t>
      </w:r>
      <w:proofErr w:type="gramStart"/>
      <w:r w:rsidR="004347F6">
        <w:t>op</w:t>
      </w:r>
      <w:proofErr w:type="gramEnd"/>
      <w:r w:rsidRPr="000B56D6">
        <w:t>/ samples/</w:t>
      </w:r>
      <w:proofErr w:type="spellStart"/>
      <w:r w:rsidRPr="000B56D6">
        <w:t>mmult</w:t>
      </w:r>
      <w:proofErr w:type="spellEnd"/>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5DCF8215" w:rsidR="00C22097" w:rsidRPr="000B56D6" w:rsidRDefault="00C22097" w:rsidP="00C22097">
      <w:pPr>
        <w:pStyle w:val="afff6"/>
        <w:ind w:left="2628" w:firstLineChars="0" w:firstLine="0"/>
      </w:pPr>
      <w:r w:rsidRPr="000B56D6">
        <w:t>该</w:t>
      </w:r>
      <w:r w:rsidRPr="000B56D6">
        <w:t>example</w:t>
      </w:r>
      <w:r w:rsidRPr="000B56D6">
        <w:t>示例了以</w:t>
      </w:r>
      <w:r w:rsidR="00ED56A8">
        <w:t>RTL</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27"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24CE9FD7" w14:textId="77777777" w:rsidR="004347F6" w:rsidRPr="000B56D6" w:rsidRDefault="004347F6" w:rsidP="004347F6">
      <w:pPr>
        <w:pStyle w:val="afff6"/>
        <w:ind w:left="1701" w:firstLineChars="0" w:firstLine="0"/>
      </w:pPr>
      <w:r w:rsidRPr="006F1E0F">
        <w:rPr>
          <w:rStyle w:val="ad"/>
        </w:rPr>
        <w:t>https://www.xilinx.com/support/documentation/sw_manuals/xilinx2017_4/ug1207-sdaccel-optimization-guide.pdf</w:t>
      </w:r>
    </w:p>
    <w:p w14:paraId="78BB2BCF" w14:textId="514D7D59" w:rsidR="00A24DC3" w:rsidRPr="000B56D6" w:rsidRDefault="00A24DC3" w:rsidP="004347F6">
      <w:pPr>
        <w:pStyle w:val="afff6"/>
        <w:ind w:left="1701" w:firstLineChars="0" w:firstLine="0"/>
      </w:pPr>
    </w:p>
    <w:sectPr w:rsidR="00A24DC3" w:rsidRPr="000B56D6" w:rsidSect="005F15EF">
      <w:headerReference w:type="even" r:id="rId28"/>
      <w:headerReference w:type="default" r:id="rId29"/>
      <w:footerReference w:type="even" r:id="rId30"/>
      <w:footerReference w:type="default" r:id="rId31"/>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8E4D8" w14:textId="77777777" w:rsidR="00F122D8" w:rsidRDefault="00F122D8">
      <w:pPr>
        <w:rPr>
          <w:rFonts w:hint="default"/>
        </w:rPr>
      </w:pPr>
      <w:r>
        <w:separator/>
      </w:r>
    </w:p>
    <w:p w14:paraId="29101381" w14:textId="77777777" w:rsidR="00F122D8" w:rsidRDefault="00F122D8">
      <w:pPr>
        <w:rPr>
          <w:rFonts w:hint="default"/>
        </w:rPr>
      </w:pPr>
    </w:p>
    <w:p w14:paraId="68C8F807" w14:textId="77777777" w:rsidR="00F122D8" w:rsidRDefault="00F122D8">
      <w:pPr>
        <w:rPr>
          <w:rFonts w:hint="default"/>
        </w:rPr>
      </w:pPr>
    </w:p>
    <w:p w14:paraId="00E01F48" w14:textId="77777777" w:rsidR="00F122D8" w:rsidRDefault="00F122D8">
      <w:pPr>
        <w:rPr>
          <w:rFonts w:hint="default"/>
        </w:rPr>
      </w:pPr>
    </w:p>
    <w:p w14:paraId="311CAE80" w14:textId="77777777" w:rsidR="00F122D8" w:rsidRDefault="00F122D8">
      <w:pPr>
        <w:rPr>
          <w:rFonts w:hint="default"/>
        </w:rPr>
      </w:pPr>
    </w:p>
    <w:p w14:paraId="345F37D3" w14:textId="77777777" w:rsidR="00F122D8" w:rsidRDefault="00F122D8">
      <w:pPr>
        <w:rPr>
          <w:rFonts w:hint="default"/>
        </w:rPr>
      </w:pPr>
    </w:p>
  </w:endnote>
  <w:endnote w:type="continuationSeparator" w:id="0">
    <w:p w14:paraId="0356F9D9" w14:textId="77777777" w:rsidR="00F122D8" w:rsidRDefault="00F122D8">
      <w:pPr>
        <w:rPr>
          <w:rFonts w:hint="default"/>
        </w:rPr>
      </w:pPr>
      <w:r>
        <w:continuationSeparator/>
      </w:r>
    </w:p>
    <w:p w14:paraId="3ABBA7D7" w14:textId="77777777" w:rsidR="00F122D8" w:rsidRDefault="00F122D8">
      <w:pPr>
        <w:rPr>
          <w:rFonts w:hint="default"/>
        </w:rPr>
      </w:pPr>
    </w:p>
    <w:p w14:paraId="4C22AAD0" w14:textId="77777777" w:rsidR="00F122D8" w:rsidRDefault="00F122D8">
      <w:pPr>
        <w:rPr>
          <w:rFonts w:hint="default"/>
        </w:rPr>
      </w:pPr>
    </w:p>
    <w:p w14:paraId="68FFC0E1" w14:textId="77777777" w:rsidR="00F122D8" w:rsidRDefault="00F122D8">
      <w:pPr>
        <w:rPr>
          <w:rFonts w:hint="default"/>
        </w:rPr>
      </w:pPr>
    </w:p>
    <w:p w14:paraId="36977758" w14:textId="77777777" w:rsidR="00F122D8" w:rsidRDefault="00F122D8">
      <w:pPr>
        <w:rPr>
          <w:rFonts w:hint="default"/>
        </w:rPr>
      </w:pPr>
    </w:p>
    <w:p w14:paraId="6BCA2B41" w14:textId="77777777" w:rsidR="00F122D8" w:rsidRDefault="00F122D8">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F60660" w14:paraId="63CB9A7F" w14:textId="77777777">
      <w:trPr>
        <w:trHeight w:val="468"/>
      </w:trPr>
      <w:tc>
        <w:tcPr>
          <w:tcW w:w="3224" w:type="dxa"/>
          <w:vAlign w:val="center"/>
        </w:tcPr>
        <w:p w14:paraId="2E97A5C6" w14:textId="77777777" w:rsidR="00F60660" w:rsidRDefault="00F60660">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F60660" w:rsidRDefault="00EB1CC7">
          <w:pPr>
            <w:pStyle w:val="HeadingMiddle"/>
          </w:pPr>
          <w:r>
            <w:rPr>
              <w:bCs/>
            </w:rPr>
            <w:fldChar w:fldCharType="begin"/>
          </w:r>
          <w:r>
            <w:rPr>
              <w:bCs/>
            </w:rPr>
            <w:instrText xml:space="preserve"> DOCPROPERTY  ProprietaryDeclaration  \* MERGEFORMAT </w:instrText>
          </w:r>
          <w:r>
            <w:rPr>
              <w:bCs/>
            </w:rP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4" w:type="dxa"/>
        </w:tcPr>
        <w:p w14:paraId="6D36A101" w14:textId="77777777" w:rsidR="00F60660" w:rsidRDefault="00F60660">
          <w:pPr>
            <w:pStyle w:val="HeadingRight"/>
            <w:rPr>
              <w:rFonts w:hint="default"/>
            </w:rPr>
          </w:pPr>
          <w:r>
            <w:t>文档版本</w:t>
          </w:r>
          <w:r>
            <w:t xml:space="preserve"> </w:t>
          </w:r>
          <w:r w:rsidR="00F122D8">
            <w:rPr>
              <w:bCs/>
            </w:rPr>
            <w:fldChar w:fldCharType="begin"/>
          </w:r>
          <w:r w:rsidR="00F122D8">
            <w:rPr>
              <w:bCs/>
            </w:rPr>
            <w:instrText xml:space="preserve"> DOCPROPERTY  DocumentVersion  \* MERGEFORMAT </w:instrText>
          </w:r>
          <w:r w:rsidR="00F122D8">
            <w:rPr>
              <w:rFonts w:hint="default"/>
              <w:bCs/>
            </w:rPr>
            <w:fldChar w:fldCharType="separate"/>
          </w:r>
          <w:r w:rsidRPr="00C142F5">
            <w:rPr>
              <w:rFonts w:hint="default"/>
              <w:bCs/>
            </w:rPr>
            <w:t>01</w:t>
          </w:r>
          <w:r w:rsidR="00F122D8">
            <w:rPr>
              <w:bCs/>
            </w:rPr>
            <w:fldChar w:fldCharType="end"/>
          </w:r>
          <w:r>
            <w:t xml:space="preserve"> (</w:t>
          </w:r>
          <w:r w:rsidR="00F122D8">
            <w:fldChar w:fldCharType="begin"/>
          </w:r>
          <w:r w:rsidR="00F122D8">
            <w:instrText xml:space="preserve"> DOCPROPERTY  ReleaseDate </w:instrText>
          </w:r>
          <w:r w:rsidR="00F122D8">
            <w:rPr>
              <w:rFonts w:hint="default"/>
            </w:rPr>
            <w:fldChar w:fldCharType="separate"/>
          </w:r>
          <w:r>
            <w:rPr>
              <w:rFonts w:hint="default"/>
            </w:rPr>
            <w:t>2017-01-17</w:t>
          </w:r>
          <w:r w:rsidR="00F122D8">
            <w:fldChar w:fldCharType="end"/>
          </w:r>
          <w:r>
            <w:t>)</w:t>
          </w:r>
        </w:p>
      </w:tc>
    </w:tr>
  </w:tbl>
  <w:p w14:paraId="14F2F326" w14:textId="77777777" w:rsidR="00F60660" w:rsidRDefault="00F60660">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4D9B4E6A" w14:textId="77777777">
      <w:trPr>
        <w:trHeight w:val="468"/>
      </w:trPr>
      <w:tc>
        <w:tcPr>
          <w:tcW w:w="3224" w:type="dxa"/>
        </w:tcPr>
        <w:p w14:paraId="558DA429" w14:textId="77777777" w:rsidR="00F60660" w:rsidRDefault="00F60660">
          <w:pPr>
            <w:pStyle w:val="HeadingLeft"/>
            <w:rPr>
              <w:rFonts w:hint="default"/>
            </w:rPr>
          </w:pPr>
          <w:r>
            <w:t>文档版本</w:t>
          </w:r>
          <w:r>
            <w:t xml:space="preserve"> </w:t>
          </w:r>
          <w:r w:rsidR="00F122D8">
            <w:rPr>
              <w:bCs/>
            </w:rPr>
            <w:fldChar w:fldCharType="begin"/>
          </w:r>
          <w:r w:rsidR="00F122D8">
            <w:rPr>
              <w:bCs/>
            </w:rPr>
            <w:instrText xml:space="preserve"> DOCPROPERTY  DocumentVersion  \* MERGEFORMAT </w:instrText>
          </w:r>
          <w:r w:rsidR="00F122D8">
            <w:rPr>
              <w:rFonts w:hint="default"/>
              <w:bCs/>
            </w:rPr>
            <w:fldChar w:fldCharType="separate"/>
          </w:r>
          <w:r w:rsidRPr="00C142F5">
            <w:rPr>
              <w:rFonts w:hint="default"/>
              <w:bCs/>
            </w:rPr>
            <w:t>01</w:t>
          </w:r>
          <w:r w:rsidR="00F122D8">
            <w:rPr>
              <w:bCs/>
            </w:rPr>
            <w:fldChar w:fldCharType="end"/>
          </w:r>
          <w:r>
            <w:t xml:space="preserve"> (</w:t>
          </w:r>
          <w:r w:rsidR="00F122D8">
            <w:fldChar w:fldCharType="begin"/>
          </w:r>
          <w:r w:rsidR="00F122D8">
            <w:instrText xml:space="preserve"> DOCPROPERTY  ReleaseDate </w:instrText>
          </w:r>
          <w:r w:rsidR="00F122D8">
            <w:rPr>
              <w:rFonts w:hint="default"/>
            </w:rPr>
            <w:fldChar w:fldCharType="separate"/>
          </w:r>
          <w:r>
            <w:rPr>
              <w:rFonts w:hint="default"/>
            </w:rPr>
            <w:t>2017-01-17</w:t>
          </w:r>
          <w:r w:rsidR="00F122D8">
            <w:fldChar w:fldCharType="end"/>
          </w:r>
          <w:r>
            <w:t>)</w:t>
          </w:r>
        </w:p>
      </w:tc>
      <w:tc>
        <w:tcPr>
          <w:tcW w:w="3224" w:type="dxa"/>
        </w:tcPr>
        <w:p w14:paraId="35DFA757" w14:textId="77777777" w:rsidR="00F60660" w:rsidRDefault="00F122D8">
          <w:pPr>
            <w:pStyle w:val="HeadingMiddle"/>
          </w:pPr>
          <w:r>
            <w:rPr>
              <w:bCs/>
            </w:rPr>
            <w:fldChar w:fldCharType="begin"/>
          </w:r>
          <w:r>
            <w:rPr>
              <w:bCs/>
            </w:rPr>
            <w:instrText xml:space="preserve"> DOCPROPERTY  ProprietaryDeclaration  \* MERGEFORMAT </w:instrText>
          </w:r>
          <w:r>
            <w:rPr>
              <w:bCs/>
            </w:rP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60238467" w14:textId="77777777" w:rsidR="00F60660" w:rsidRDefault="00F60660">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F60660" w:rsidRDefault="00F60660">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669B870F" w14:textId="77777777">
      <w:trPr>
        <w:trHeight w:val="468"/>
      </w:trPr>
      <w:tc>
        <w:tcPr>
          <w:tcW w:w="3224" w:type="dxa"/>
        </w:tcPr>
        <w:p w14:paraId="2ABABC53" w14:textId="77777777" w:rsidR="00F60660" w:rsidRDefault="00F60660" w:rsidP="007761F5">
          <w:pPr>
            <w:pStyle w:val="HeadingLeft"/>
            <w:rPr>
              <w:rFonts w:hint="default"/>
            </w:rPr>
          </w:pPr>
          <w:r>
            <w:t>文档版本</w:t>
          </w:r>
          <w:r>
            <w:t xml:space="preserve"> </w:t>
          </w:r>
          <w:r w:rsidR="00F122D8">
            <w:rPr>
              <w:bCs/>
            </w:rPr>
            <w:fldChar w:fldCharType="begin"/>
          </w:r>
          <w:r w:rsidR="00F122D8">
            <w:rPr>
              <w:bCs/>
            </w:rPr>
            <w:instrText xml:space="preserve"> DOCPROPERTY  DocumentVersion  \* MERGEFORMAT </w:instrText>
          </w:r>
          <w:r w:rsidR="00F122D8">
            <w:rPr>
              <w:rFonts w:hint="default"/>
              <w:bCs/>
            </w:rPr>
            <w:fldChar w:fldCharType="separate"/>
          </w:r>
          <w:r w:rsidRPr="00C142F5">
            <w:rPr>
              <w:rFonts w:hint="default"/>
              <w:bCs/>
            </w:rPr>
            <w:t>01</w:t>
          </w:r>
          <w:r w:rsidR="00F122D8">
            <w:rPr>
              <w:bCs/>
            </w:rPr>
            <w:fldChar w:fldCharType="end"/>
          </w:r>
          <w:r>
            <w:t xml:space="preserve"> (2017-6-30)</w:t>
          </w:r>
        </w:p>
      </w:tc>
      <w:tc>
        <w:tcPr>
          <w:tcW w:w="3224" w:type="dxa"/>
        </w:tcPr>
        <w:p w14:paraId="58D78714" w14:textId="77777777" w:rsidR="00F60660" w:rsidRDefault="00EB1CC7">
          <w:pPr>
            <w:pStyle w:val="HeadingMiddle"/>
          </w:pPr>
          <w:r>
            <w:rPr>
              <w:bCs/>
            </w:rPr>
            <w:fldChar w:fldCharType="begin"/>
          </w:r>
          <w:r>
            <w:rPr>
              <w:bCs/>
            </w:rPr>
            <w:instrText xml:space="preserve"> DOCPROPERTY  ProprietaryDeclaration  \* MERGEFORMAT </w:instrText>
          </w:r>
          <w:r>
            <w:rPr>
              <w:bCs/>
            </w:rP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5F65FCAE" w14:textId="77777777" w:rsidR="00F60660" w:rsidRDefault="00F60660">
          <w:pPr>
            <w:pStyle w:val="HeadingRight"/>
            <w:rPr>
              <w:rFonts w:hint="default"/>
            </w:rPr>
          </w:pPr>
          <w:r>
            <w:fldChar w:fldCharType="begin"/>
          </w:r>
          <w:r>
            <w:instrText xml:space="preserve">PAGE  </w:instrText>
          </w:r>
          <w:r>
            <w:fldChar w:fldCharType="separate"/>
          </w:r>
          <w:r w:rsidR="00A51489">
            <w:rPr>
              <w:rFonts w:hint="default"/>
              <w:noProof/>
            </w:rPr>
            <w:t>ii</w:t>
          </w:r>
          <w:r>
            <w:rPr>
              <w:noProof/>
            </w:rPr>
            <w:fldChar w:fldCharType="end"/>
          </w:r>
        </w:p>
      </w:tc>
    </w:tr>
  </w:tbl>
  <w:p w14:paraId="77994135" w14:textId="77777777" w:rsidR="00F60660" w:rsidRDefault="00F60660">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F60660" w14:paraId="296ABD1A" w14:textId="77777777">
      <w:trPr>
        <w:trHeight w:val="468"/>
      </w:trPr>
      <w:tc>
        <w:tcPr>
          <w:tcW w:w="3248" w:type="dxa"/>
          <w:vAlign w:val="center"/>
        </w:tcPr>
        <w:p w14:paraId="1153D615" w14:textId="77777777" w:rsidR="00F60660" w:rsidRDefault="00F122D8">
          <w:pPr>
            <w:rPr>
              <w:rFonts w:hint="default"/>
            </w:rPr>
          </w:pPr>
          <w:r>
            <w:rPr>
              <w:b/>
              <w:bCs/>
            </w:rPr>
            <w:fldChar w:fldCharType="begin"/>
          </w:r>
          <w:r>
            <w:rPr>
              <w:b/>
              <w:bCs/>
            </w:rPr>
            <w:instrText xml:space="preserve"> DOCPROPERTY  DocumentVersion  \* MERGEFORMAT </w:instrText>
          </w:r>
          <w:r>
            <w:rPr>
              <w:rFonts w:hint="default"/>
              <w:b/>
              <w:bCs/>
            </w:rPr>
            <w:fldChar w:fldCharType="separate"/>
          </w:r>
          <w:r w:rsidR="00F60660" w:rsidRPr="00C142F5">
            <w:rPr>
              <w:rFonts w:hint="default"/>
              <w:b/>
              <w:bCs/>
            </w:rPr>
            <w:t>01</w:t>
          </w:r>
          <w:r>
            <w:rPr>
              <w:b/>
              <w:bCs/>
            </w:rPr>
            <w:fldChar w:fldCharType="end"/>
          </w:r>
        </w:p>
      </w:tc>
      <w:tc>
        <w:tcPr>
          <w:tcW w:w="3249" w:type="dxa"/>
          <w:vAlign w:val="center"/>
        </w:tcPr>
        <w:p w14:paraId="5848AAF6" w14:textId="77777777" w:rsidR="00F60660" w:rsidRDefault="00EB1CC7">
          <w:pPr>
            <w:jc w:val="center"/>
            <w:rPr>
              <w:rFonts w:hint="default"/>
            </w:rPr>
          </w:pPr>
          <w:r>
            <w:rPr>
              <w:rFonts w:ascii="宋体" w:hAnsi="宋体" w:cs="宋体"/>
              <w:b/>
              <w:bCs/>
            </w:rPr>
            <w:fldChar w:fldCharType="begin"/>
          </w:r>
          <w:r>
            <w:rPr>
              <w:rFonts w:ascii="宋体" w:hAnsi="宋体" w:cs="宋体"/>
              <w:b/>
              <w:bCs/>
            </w:rPr>
            <w:instrText xml:space="preserve"> DOCPROPERTY  ProprietaryDeclaration  \* MERGEFORMAT </w:instrText>
          </w:r>
          <w:r>
            <w:rPr>
              <w:rFonts w:ascii="宋体" w:hAnsi="宋体" w:cs="宋体"/>
              <w:b/>
              <w:bCs/>
            </w:rPr>
            <w:fldChar w:fldCharType="separate"/>
          </w:r>
          <w:r w:rsidR="00F60660" w:rsidRPr="00C142F5">
            <w:rPr>
              <w:rFonts w:ascii="宋体" w:hAnsi="宋体" w:cs="宋体"/>
              <w:b/>
              <w:bCs/>
            </w:rPr>
            <w:t>华为专有和保密信息</w:t>
          </w:r>
          <w:r w:rsidR="00F60660">
            <w:t xml:space="preserve">                   </w:t>
          </w:r>
          <w:r w:rsidR="00F60660">
            <w:t>版权所有</w:t>
          </w:r>
          <w:r w:rsidR="00F60660">
            <w:t xml:space="preserve"> © </w:t>
          </w:r>
          <w:r w:rsidR="00F60660">
            <w:t>华为技术有限公司</w:t>
          </w:r>
          <w:r>
            <w:fldChar w:fldCharType="end"/>
          </w:r>
        </w:p>
      </w:tc>
      <w:tc>
        <w:tcPr>
          <w:tcW w:w="3176" w:type="dxa"/>
          <w:vAlign w:val="center"/>
        </w:tcPr>
        <w:p w14:paraId="76D37635" w14:textId="77777777" w:rsidR="00F60660" w:rsidRDefault="00F60660">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F60660" w:rsidRDefault="00F60660">
    <w:pPr>
      <w:rPr>
        <w:rFonts w:hint="default"/>
      </w:rPr>
    </w:pPr>
  </w:p>
  <w:p w14:paraId="3DC83944" w14:textId="77777777" w:rsidR="00F60660" w:rsidRDefault="00F60660">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F60660" w14:paraId="50229B0C" w14:textId="77777777">
      <w:trPr>
        <w:trHeight w:val="468"/>
      </w:trPr>
      <w:tc>
        <w:tcPr>
          <w:tcW w:w="3248" w:type="dxa"/>
          <w:vAlign w:val="center"/>
        </w:tcPr>
        <w:p w14:paraId="4549C324" w14:textId="77777777" w:rsidR="00F60660" w:rsidRDefault="00F122D8">
          <w:pPr>
            <w:rPr>
              <w:rFonts w:hint="default"/>
            </w:rPr>
          </w:pPr>
          <w:r>
            <w:rPr>
              <w:b/>
              <w:bCs/>
            </w:rPr>
            <w:fldChar w:fldCharType="begin"/>
          </w:r>
          <w:r>
            <w:rPr>
              <w:b/>
              <w:bCs/>
            </w:rPr>
            <w:instrText xml:space="preserve"> DOCPROPERTY  DocumentVersion  \* MERGEFORMAT </w:instrText>
          </w:r>
          <w:r>
            <w:rPr>
              <w:rFonts w:hint="default"/>
              <w:b/>
              <w:bCs/>
            </w:rPr>
            <w:fldChar w:fldCharType="separate"/>
          </w:r>
          <w:r w:rsidR="00F60660" w:rsidRPr="00C142F5">
            <w:rPr>
              <w:rFonts w:hint="default"/>
              <w:b/>
              <w:bCs/>
            </w:rPr>
            <w:t>01</w:t>
          </w:r>
          <w:r>
            <w:rPr>
              <w:b/>
              <w:bCs/>
            </w:rPr>
            <w:fldChar w:fldCharType="end"/>
          </w:r>
        </w:p>
      </w:tc>
      <w:tc>
        <w:tcPr>
          <w:tcW w:w="3249" w:type="dxa"/>
          <w:vAlign w:val="center"/>
        </w:tcPr>
        <w:p w14:paraId="39D002F6" w14:textId="77777777" w:rsidR="00F60660" w:rsidRDefault="00F122D8">
          <w:pPr>
            <w:jc w:val="center"/>
            <w:rPr>
              <w:rFonts w:hint="default"/>
            </w:rPr>
          </w:pPr>
          <w:r>
            <w:rPr>
              <w:rFonts w:ascii="宋体" w:hAnsi="宋体" w:cs="宋体"/>
              <w:b/>
              <w:bCs/>
            </w:rPr>
            <w:fldChar w:fldCharType="begin"/>
          </w:r>
          <w:r>
            <w:rPr>
              <w:rFonts w:ascii="宋体" w:hAnsi="宋体" w:cs="宋体"/>
              <w:b/>
              <w:bCs/>
            </w:rPr>
            <w:instrText xml:space="preserve"> DOCPROPERTY  ProprietaryDeclaration  \* MERGEFORMAT </w:instrText>
          </w:r>
          <w:r>
            <w:rPr>
              <w:rFonts w:ascii="宋体" w:hAnsi="宋体" w:cs="宋体" w:hint="default"/>
              <w:b/>
              <w:bCs/>
            </w:rPr>
            <w:fldChar w:fldCharType="separate"/>
          </w:r>
          <w:r w:rsidR="00F60660" w:rsidRPr="00C142F5">
            <w:rPr>
              <w:rFonts w:ascii="宋体" w:hAnsi="宋体" w:cs="宋体"/>
              <w:b/>
              <w:bCs/>
            </w:rPr>
            <w:t>华为专有和保密信息</w:t>
          </w:r>
          <w:r w:rsidR="00F60660">
            <w:t xml:space="preserve">                   </w:t>
          </w:r>
          <w:r w:rsidR="00F60660">
            <w:t>版权所有</w:t>
          </w:r>
          <w:r w:rsidR="00F60660">
            <w:t xml:space="preserve"> © </w:t>
          </w:r>
          <w:r w:rsidR="00F60660">
            <w:t>华为技术有限公司</w:t>
          </w:r>
          <w:r>
            <w:fldChar w:fldCharType="end"/>
          </w:r>
        </w:p>
      </w:tc>
      <w:tc>
        <w:tcPr>
          <w:tcW w:w="3176" w:type="dxa"/>
          <w:vAlign w:val="center"/>
        </w:tcPr>
        <w:p w14:paraId="7C0E6AC2" w14:textId="77777777" w:rsidR="00F60660" w:rsidRDefault="00F60660">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F60660" w:rsidRDefault="00F60660">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56474D2B" w14:textId="77777777">
      <w:trPr>
        <w:trHeight w:val="468"/>
      </w:trPr>
      <w:tc>
        <w:tcPr>
          <w:tcW w:w="3224" w:type="dxa"/>
        </w:tcPr>
        <w:p w14:paraId="470CF84F" w14:textId="77777777" w:rsidR="00F60660" w:rsidRDefault="00F60660">
          <w:pPr>
            <w:pStyle w:val="HeadingLeft"/>
            <w:rPr>
              <w:rFonts w:hint="default"/>
            </w:rPr>
          </w:pPr>
          <w:r>
            <w:t>文档版本</w:t>
          </w:r>
          <w:r>
            <w:t xml:space="preserve"> </w:t>
          </w:r>
          <w:r w:rsidR="00F122D8">
            <w:rPr>
              <w:bCs/>
            </w:rPr>
            <w:fldChar w:fldCharType="begin"/>
          </w:r>
          <w:r w:rsidR="00F122D8">
            <w:rPr>
              <w:bCs/>
            </w:rPr>
            <w:instrText xml:space="preserve"> DOCPROPERTY  DocumentVersion  \* MERGEFORMAT </w:instrText>
          </w:r>
          <w:r w:rsidR="00F122D8">
            <w:rPr>
              <w:rFonts w:hint="default"/>
              <w:bCs/>
            </w:rPr>
            <w:fldChar w:fldCharType="separate"/>
          </w:r>
          <w:r w:rsidRPr="00C142F5">
            <w:rPr>
              <w:rFonts w:hint="default"/>
              <w:bCs/>
            </w:rPr>
            <w:t>01</w:t>
          </w:r>
          <w:r w:rsidR="00F122D8">
            <w:rPr>
              <w:bCs/>
            </w:rPr>
            <w:fldChar w:fldCharType="end"/>
          </w:r>
          <w:r>
            <w:t xml:space="preserve"> (</w:t>
          </w:r>
          <w:r w:rsidR="00F122D8">
            <w:fldChar w:fldCharType="begin"/>
          </w:r>
          <w:r w:rsidR="00F122D8">
            <w:instrText xml:space="preserve"> DOCPROPERTY  ReleaseDate </w:instrText>
          </w:r>
          <w:r w:rsidR="00F122D8">
            <w:rPr>
              <w:rFonts w:hint="default"/>
            </w:rPr>
            <w:fldChar w:fldCharType="separate"/>
          </w:r>
          <w:r>
            <w:rPr>
              <w:rFonts w:hint="default"/>
            </w:rPr>
            <w:t>2017-01-17</w:t>
          </w:r>
          <w:r w:rsidR="00F122D8">
            <w:fldChar w:fldCharType="end"/>
          </w:r>
          <w:r>
            <w:t>)</w:t>
          </w:r>
        </w:p>
      </w:tc>
      <w:tc>
        <w:tcPr>
          <w:tcW w:w="3224" w:type="dxa"/>
        </w:tcPr>
        <w:p w14:paraId="579EB821" w14:textId="77777777" w:rsidR="00F60660" w:rsidRDefault="00F122D8">
          <w:pPr>
            <w:pStyle w:val="HeadingMiddle"/>
          </w:pPr>
          <w:r>
            <w:rPr>
              <w:bCs/>
            </w:rPr>
            <w:fldChar w:fldCharType="begin"/>
          </w:r>
          <w:r>
            <w:rPr>
              <w:bCs/>
            </w:rPr>
            <w:instrText xml:space="preserve"> DOCPROPERTY  ProprietaryDeclaration  \* MERGEFORMAT </w:instrText>
          </w:r>
          <w:r>
            <w:rPr>
              <w:bCs/>
            </w:rP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7F0AA420" w14:textId="77777777" w:rsidR="00F60660" w:rsidRDefault="00F60660">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F60660" w:rsidRDefault="00F60660">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2969434E" w14:textId="77777777">
      <w:trPr>
        <w:trHeight w:val="468"/>
      </w:trPr>
      <w:tc>
        <w:tcPr>
          <w:tcW w:w="3224" w:type="dxa"/>
        </w:tcPr>
        <w:p w14:paraId="5B7E8C08" w14:textId="77777777" w:rsidR="00F60660" w:rsidRDefault="00F60660" w:rsidP="00210C6E">
          <w:pPr>
            <w:pStyle w:val="HeadingLeft"/>
            <w:rPr>
              <w:rFonts w:hint="default"/>
            </w:rPr>
          </w:pPr>
          <w:r>
            <w:t>文档版本</w:t>
          </w:r>
          <w:r>
            <w:t xml:space="preserve"> </w:t>
          </w:r>
          <w:r w:rsidR="00F122D8">
            <w:rPr>
              <w:bCs/>
            </w:rPr>
            <w:fldChar w:fldCharType="begin"/>
          </w:r>
          <w:r w:rsidR="00F122D8">
            <w:rPr>
              <w:bCs/>
            </w:rPr>
            <w:instrText xml:space="preserve"> DOCPROPERTY  DocumentVersion  \* MERGEFORM</w:instrText>
          </w:r>
          <w:r w:rsidR="00F122D8">
            <w:rPr>
              <w:bCs/>
            </w:rPr>
            <w:instrText xml:space="preserve">AT </w:instrText>
          </w:r>
          <w:r w:rsidR="00F122D8">
            <w:rPr>
              <w:rFonts w:hint="default"/>
              <w:bCs/>
            </w:rPr>
            <w:fldChar w:fldCharType="separate"/>
          </w:r>
          <w:r w:rsidRPr="00C142F5">
            <w:rPr>
              <w:rFonts w:hint="default"/>
              <w:bCs/>
            </w:rPr>
            <w:t>01</w:t>
          </w:r>
          <w:r w:rsidR="00F122D8">
            <w:rPr>
              <w:bCs/>
            </w:rPr>
            <w:fldChar w:fldCharType="end"/>
          </w:r>
          <w:r>
            <w:t xml:space="preserve"> (2017-06-30)</w:t>
          </w:r>
        </w:p>
      </w:tc>
      <w:tc>
        <w:tcPr>
          <w:tcW w:w="3224" w:type="dxa"/>
        </w:tcPr>
        <w:p w14:paraId="20CEFC4E" w14:textId="77777777" w:rsidR="00F60660" w:rsidRDefault="00EB1CC7">
          <w:pPr>
            <w:pStyle w:val="HeadingMiddle"/>
          </w:pPr>
          <w:r>
            <w:rPr>
              <w:bCs/>
            </w:rPr>
            <w:fldChar w:fldCharType="begin"/>
          </w:r>
          <w:r>
            <w:rPr>
              <w:bCs/>
            </w:rPr>
            <w:instrText xml:space="preserve"> DOCPROPERTY  ProprietaryDeclaration  \* MERGEFORMAT </w:instrText>
          </w:r>
          <w:r>
            <w:rPr>
              <w:bCs/>
            </w:rP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3FB1F74E" w14:textId="77777777" w:rsidR="00F60660" w:rsidRDefault="00F60660">
          <w:pPr>
            <w:pStyle w:val="HeadingRight"/>
            <w:rPr>
              <w:rFonts w:hint="default"/>
            </w:rPr>
          </w:pPr>
          <w:r>
            <w:fldChar w:fldCharType="begin"/>
          </w:r>
          <w:r>
            <w:instrText xml:space="preserve">PAGE  </w:instrText>
          </w:r>
          <w:r>
            <w:fldChar w:fldCharType="separate"/>
          </w:r>
          <w:r w:rsidR="00A51489">
            <w:rPr>
              <w:rFonts w:hint="default"/>
              <w:noProof/>
            </w:rPr>
            <w:t>4</w:t>
          </w:r>
          <w:r>
            <w:rPr>
              <w:noProof/>
            </w:rPr>
            <w:fldChar w:fldCharType="end"/>
          </w:r>
        </w:p>
      </w:tc>
    </w:tr>
  </w:tbl>
  <w:p w14:paraId="4647C441" w14:textId="77777777" w:rsidR="00F60660" w:rsidRDefault="00F60660">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79881E" w14:textId="77777777" w:rsidR="00F122D8" w:rsidRDefault="00F122D8">
      <w:pPr>
        <w:rPr>
          <w:rFonts w:hint="default"/>
        </w:rPr>
      </w:pPr>
      <w:r>
        <w:separator/>
      </w:r>
    </w:p>
    <w:p w14:paraId="5467C648" w14:textId="77777777" w:rsidR="00F122D8" w:rsidRDefault="00F122D8">
      <w:pPr>
        <w:rPr>
          <w:rFonts w:hint="default"/>
        </w:rPr>
      </w:pPr>
    </w:p>
    <w:p w14:paraId="2C2E9AC3" w14:textId="77777777" w:rsidR="00F122D8" w:rsidRDefault="00F122D8">
      <w:pPr>
        <w:rPr>
          <w:rFonts w:hint="default"/>
        </w:rPr>
      </w:pPr>
    </w:p>
    <w:p w14:paraId="12F4062E" w14:textId="77777777" w:rsidR="00F122D8" w:rsidRDefault="00F122D8">
      <w:pPr>
        <w:rPr>
          <w:rFonts w:hint="default"/>
        </w:rPr>
      </w:pPr>
    </w:p>
    <w:p w14:paraId="369DD64C" w14:textId="77777777" w:rsidR="00F122D8" w:rsidRDefault="00F122D8">
      <w:pPr>
        <w:rPr>
          <w:rFonts w:hint="default"/>
        </w:rPr>
      </w:pPr>
    </w:p>
    <w:p w14:paraId="6032F54D" w14:textId="77777777" w:rsidR="00F122D8" w:rsidRDefault="00F122D8">
      <w:pPr>
        <w:rPr>
          <w:rFonts w:hint="default"/>
        </w:rPr>
      </w:pPr>
    </w:p>
  </w:footnote>
  <w:footnote w:type="continuationSeparator" w:id="0">
    <w:p w14:paraId="08BEF623" w14:textId="77777777" w:rsidR="00F122D8" w:rsidRDefault="00F122D8">
      <w:pPr>
        <w:rPr>
          <w:rFonts w:hint="default"/>
        </w:rPr>
      </w:pPr>
      <w:r>
        <w:continuationSeparator/>
      </w:r>
    </w:p>
    <w:p w14:paraId="20F54C39" w14:textId="77777777" w:rsidR="00F122D8" w:rsidRDefault="00F122D8">
      <w:pPr>
        <w:rPr>
          <w:rFonts w:hint="default"/>
        </w:rPr>
      </w:pPr>
    </w:p>
    <w:p w14:paraId="7D79E053" w14:textId="77777777" w:rsidR="00F122D8" w:rsidRDefault="00F122D8">
      <w:pPr>
        <w:rPr>
          <w:rFonts w:hint="default"/>
        </w:rPr>
      </w:pPr>
    </w:p>
    <w:p w14:paraId="479FC424" w14:textId="77777777" w:rsidR="00F122D8" w:rsidRDefault="00F122D8">
      <w:pPr>
        <w:rPr>
          <w:rFonts w:hint="default"/>
        </w:rPr>
      </w:pPr>
    </w:p>
    <w:p w14:paraId="573479CF" w14:textId="77777777" w:rsidR="00F122D8" w:rsidRDefault="00F122D8">
      <w:pPr>
        <w:rPr>
          <w:rFonts w:hint="default"/>
        </w:rPr>
      </w:pPr>
    </w:p>
    <w:p w14:paraId="1331E726" w14:textId="77777777" w:rsidR="00F122D8" w:rsidRDefault="00F122D8">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42E72B05" w14:textId="77777777">
      <w:trPr>
        <w:trHeight w:val="851"/>
      </w:trPr>
      <w:tc>
        <w:tcPr>
          <w:tcW w:w="5460" w:type="dxa"/>
          <w:vAlign w:val="bottom"/>
        </w:tcPr>
        <w:p w14:paraId="03F56967" w14:textId="77777777" w:rsidR="00F60660" w:rsidRDefault="00F60660">
          <w:pPr>
            <w:pStyle w:val="HeadingLeft"/>
            <w:rPr>
              <w:rFonts w:cs="Times New Roman" w:hint="default"/>
            </w:rPr>
          </w:pPr>
        </w:p>
      </w:tc>
      <w:tc>
        <w:tcPr>
          <w:tcW w:w="4200" w:type="dxa"/>
          <w:vAlign w:val="bottom"/>
        </w:tcPr>
        <w:p w14:paraId="78D9498A" w14:textId="77777777" w:rsidR="00F60660" w:rsidRDefault="00F60660">
          <w:pPr>
            <w:pStyle w:val="HeadingRight"/>
            <w:rPr>
              <w:rFonts w:cs="Times New Roman" w:hint="default"/>
            </w:rPr>
          </w:pPr>
        </w:p>
      </w:tc>
    </w:tr>
  </w:tbl>
  <w:p w14:paraId="396A2A45" w14:textId="77777777" w:rsidR="00F60660" w:rsidRDefault="00F60660">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1F7AED4E" w14:textId="77777777">
      <w:trPr>
        <w:trHeight w:val="851"/>
      </w:trPr>
      <w:tc>
        <w:tcPr>
          <w:tcW w:w="5460" w:type="dxa"/>
          <w:vAlign w:val="bottom"/>
        </w:tcPr>
        <w:p w14:paraId="4AEEA0AE" w14:textId="77777777" w:rsidR="00F60660" w:rsidRDefault="00F60660">
          <w:pPr>
            <w:pStyle w:val="HeadingLeft"/>
            <w:rPr>
              <w:rFonts w:cs="Times New Roman" w:hint="default"/>
            </w:rPr>
          </w:pPr>
        </w:p>
      </w:tc>
      <w:tc>
        <w:tcPr>
          <w:tcW w:w="4200" w:type="dxa"/>
          <w:vAlign w:val="bottom"/>
        </w:tcPr>
        <w:p w14:paraId="3F9703D6" w14:textId="77777777" w:rsidR="00F60660" w:rsidRDefault="00F60660">
          <w:pPr>
            <w:pStyle w:val="HeadingRight"/>
            <w:rPr>
              <w:rFonts w:cs="Times New Roman" w:hint="default"/>
            </w:rPr>
          </w:pPr>
        </w:p>
      </w:tc>
    </w:tr>
  </w:tbl>
  <w:p w14:paraId="49EE8487" w14:textId="77777777" w:rsidR="00F60660" w:rsidRDefault="00F60660">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395343ED" w14:textId="77777777">
      <w:trPr>
        <w:trHeight w:val="851"/>
      </w:trPr>
      <w:tc>
        <w:tcPr>
          <w:tcW w:w="4830" w:type="dxa"/>
          <w:vAlign w:val="bottom"/>
        </w:tcPr>
        <w:p w14:paraId="01BEB6EE"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0C7C708D" w14:textId="77777777" w:rsidR="00F60660" w:rsidRDefault="00EB1CC7">
          <w:pPr>
            <w:pStyle w:val="HeadingLeft"/>
            <w:rPr>
              <w:rFonts w:cs="Times New Roman" w:hint="default"/>
            </w:rPr>
          </w:pPr>
          <w:r>
            <w:fldChar w:fldCharType="begin"/>
          </w:r>
          <w:r>
            <w:instrText xml:space="preserve"> DOCPROPERTY  DocumentName </w:instrText>
          </w:r>
          <w:r>
            <w:fldChar w:fldCharType="separate"/>
          </w:r>
          <w:r w:rsidR="00F60660">
            <w:t>升级指南</w:t>
          </w:r>
          <w:r>
            <w:fldChar w:fldCharType="end"/>
          </w:r>
        </w:p>
      </w:tc>
      <w:tc>
        <w:tcPr>
          <w:tcW w:w="4830" w:type="dxa"/>
          <w:vAlign w:val="bottom"/>
        </w:tcPr>
        <w:p w14:paraId="1CF68B86" w14:textId="77777777" w:rsidR="00F60660" w:rsidRDefault="00F122D8">
          <w:pPr>
            <w:pStyle w:val="HeadingRight"/>
            <w:rPr>
              <w:rFonts w:cs="Times New Roman" w:hint="default"/>
            </w:rPr>
          </w:pPr>
          <w:r>
            <w:rPr>
              <w:noProof/>
            </w:rPr>
            <w:fldChar w:fldCharType="begin"/>
          </w:r>
          <w:r>
            <w:rPr>
              <w:noProof/>
            </w:rPr>
            <w:instrText xml:space="preserve"> STYLEREF  "Contents" </w:instrText>
          </w:r>
          <w:r>
            <w:rPr>
              <w:rFonts w:hint="default"/>
              <w:noProof/>
            </w:rPr>
            <w:fldChar w:fldCharType="separate"/>
          </w:r>
          <w:r w:rsidR="00F60660">
            <w:rPr>
              <w:noProof/>
            </w:rPr>
            <w:t>目</w:t>
          </w:r>
          <w:r w:rsidR="00F60660">
            <w:rPr>
              <w:noProof/>
            </w:rPr>
            <w:t xml:space="preserve">  </w:t>
          </w:r>
          <w:r w:rsidR="00F60660">
            <w:rPr>
              <w:noProof/>
            </w:rPr>
            <w:t>录</w:t>
          </w:r>
          <w:r>
            <w:rPr>
              <w:noProof/>
            </w:rPr>
            <w:fldChar w:fldCharType="end"/>
          </w:r>
        </w:p>
      </w:tc>
    </w:tr>
  </w:tbl>
  <w:p w14:paraId="4A61A4CA" w14:textId="77777777" w:rsidR="00F60660" w:rsidRDefault="00F60660">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69DA2283" w14:textId="77777777" w:rsidTr="004169F3">
      <w:trPr>
        <w:trHeight w:val="854"/>
      </w:trPr>
      <w:tc>
        <w:tcPr>
          <w:tcW w:w="4830" w:type="dxa"/>
          <w:vAlign w:val="bottom"/>
        </w:tcPr>
        <w:p w14:paraId="39E939F0" w14:textId="7B3A052C" w:rsidR="00F60660" w:rsidRPr="0037574F" w:rsidRDefault="00F60660" w:rsidP="00212BA0">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w:t>
          </w:r>
          <w:r>
            <w:rPr>
              <w:rFonts w:ascii="Times New Roman" w:eastAsia="宋体" w:hAnsi="Times New Roman"/>
              <w:noProof w:val="0"/>
              <w:kern w:val="2"/>
              <w:sz w:val="20"/>
              <w:szCs w:val="20"/>
              <w:lang w:eastAsia="zh-CN"/>
            </w:rPr>
            <w:t>ACS</w:t>
          </w:r>
          <w:r>
            <w:rPr>
              <w:rFonts w:ascii="Times New Roman" w:eastAsia="宋体" w:hAnsi="Times New Roman" w:hint="eastAsia"/>
              <w:noProof w:val="0"/>
              <w:kern w:val="2"/>
              <w:sz w:val="20"/>
              <w:szCs w:val="20"/>
              <w:lang w:eastAsia="zh-CN"/>
            </w:rPr>
            <w:t>接口</w:t>
          </w:r>
          <w:r>
            <w:rPr>
              <w:rFonts w:ascii="Times New Roman" w:eastAsia="宋体" w:hAnsi="Times New Roman"/>
              <w:noProof w:val="0"/>
              <w:kern w:val="2"/>
              <w:sz w:val="20"/>
              <w:szCs w:val="20"/>
              <w:lang w:eastAsia="zh-CN"/>
            </w:rPr>
            <w:t>手册</w:t>
          </w:r>
        </w:p>
      </w:tc>
      <w:tc>
        <w:tcPr>
          <w:tcW w:w="4830" w:type="dxa"/>
          <w:vAlign w:val="bottom"/>
        </w:tcPr>
        <w:p w14:paraId="43608BA5" w14:textId="77777777" w:rsidR="00F60660" w:rsidRDefault="00F122D8">
          <w:pPr>
            <w:pStyle w:val="HeadingRight"/>
            <w:rPr>
              <w:rFonts w:cs="Times New Roman" w:hint="default"/>
            </w:rPr>
          </w:pPr>
          <w:r>
            <w:rPr>
              <w:noProof/>
            </w:rPr>
            <w:fldChar w:fldCharType="begin"/>
          </w:r>
          <w:r>
            <w:rPr>
              <w:noProof/>
            </w:rPr>
            <w:instrText xml:space="preserve"> STYLEREF  "Contents" </w:instrText>
          </w:r>
          <w:r>
            <w:rPr>
              <w:rFonts w:hint="default"/>
              <w:noProof/>
            </w:rPr>
            <w:fldChar w:fldCharType="separate"/>
          </w:r>
          <w:r w:rsidR="00A51489">
            <w:rPr>
              <w:noProof/>
            </w:rPr>
            <w:t>目</w:t>
          </w:r>
          <w:r w:rsidR="00A51489">
            <w:rPr>
              <w:noProof/>
            </w:rPr>
            <w:t xml:space="preserve">  </w:t>
          </w:r>
          <w:r w:rsidR="00A51489">
            <w:rPr>
              <w:noProof/>
            </w:rPr>
            <w:t>录</w:t>
          </w:r>
          <w:r>
            <w:rPr>
              <w:noProof/>
            </w:rPr>
            <w:fldChar w:fldCharType="end"/>
          </w:r>
        </w:p>
      </w:tc>
    </w:tr>
  </w:tbl>
  <w:p w14:paraId="706AF92B" w14:textId="77777777" w:rsidR="00F60660" w:rsidRDefault="00F60660">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7EB9718A" w14:textId="77777777">
      <w:trPr>
        <w:trHeight w:val="851"/>
      </w:trPr>
      <w:tc>
        <w:tcPr>
          <w:tcW w:w="5460" w:type="dxa"/>
          <w:vAlign w:val="bottom"/>
        </w:tcPr>
        <w:p w14:paraId="183E56C6" w14:textId="77777777" w:rsidR="00F60660" w:rsidRDefault="00F60660">
          <w:pPr>
            <w:pStyle w:val="HeadingLeft"/>
            <w:rPr>
              <w:rFonts w:cs="Times New Roman" w:hint="default"/>
            </w:rPr>
          </w:pPr>
        </w:p>
      </w:tc>
      <w:tc>
        <w:tcPr>
          <w:tcW w:w="4200" w:type="dxa"/>
          <w:vAlign w:val="bottom"/>
        </w:tcPr>
        <w:p w14:paraId="2A93AF51" w14:textId="77777777" w:rsidR="00F60660" w:rsidRDefault="00F60660">
          <w:pPr>
            <w:pStyle w:val="HeadingRight"/>
            <w:rPr>
              <w:rFonts w:cs="Times New Roman" w:hint="default"/>
            </w:rPr>
          </w:pPr>
        </w:p>
      </w:tc>
    </w:tr>
  </w:tbl>
  <w:p w14:paraId="2B45C766" w14:textId="77777777" w:rsidR="00F60660" w:rsidRDefault="00F60660">
    <w:pPr>
      <w:pStyle w:val="HeadingRight"/>
      <w:rPr>
        <w:rFonts w:hint="default"/>
      </w:rPr>
    </w:pPr>
  </w:p>
  <w:p w14:paraId="2EFF6F18" w14:textId="77777777" w:rsidR="00F60660" w:rsidRDefault="00F60660">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53894C51" w14:textId="77777777">
      <w:trPr>
        <w:trHeight w:val="851"/>
      </w:trPr>
      <w:tc>
        <w:tcPr>
          <w:tcW w:w="5460" w:type="dxa"/>
          <w:vAlign w:val="bottom"/>
        </w:tcPr>
        <w:p w14:paraId="1855B9CC" w14:textId="77777777" w:rsidR="00F60660" w:rsidRDefault="00F60660">
          <w:pPr>
            <w:pStyle w:val="HeadingLeft"/>
            <w:rPr>
              <w:rFonts w:cs="Times New Roman" w:hint="default"/>
            </w:rPr>
          </w:pPr>
        </w:p>
      </w:tc>
      <w:tc>
        <w:tcPr>
          <w:tcW w:w="4200" w:type="dxa"/>
          <w:vAlign w:val="bottom"/>
        </w:tcPr>
        <w:p w14:paraId="2BC584ED" w14:textId="77777777" w:rsidR="00F60660" w:rsidRDefault="00F60660">
          <w:pPr>
            <w:pStyle w:val="HeadingRight"/>
            <w:rPr>
              <w:rFonts w:cs="Times New Roman" w:hint="default"/>
            </w:rPr>
          </w:pPr>
        </w:p>
      </w:tc>
    </w:tr>
  </w:tbl>
  <w:p w14:paraId="55419F8F" w14:textId="77777777" w:rsidR="00F60660" w:rsidRDefault="00F60660">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5C4ABA5D" w14:textId="77777777">
      <w:trPr>
        <w:trHeight w:val="851"/>
      </w:trPr>
      <w:tc>
        <w:tcPr>
          <w:tcW w:w="4830" w:type="dxa"/>
          <w:vAlign w:val="bottom"/>
        </w:tcPr>
        <w:p w14:paraId="36C2B43C"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6689351D" w14:textId="77777777" w:rsidR="00F60660" w:rsidRDefault="00EB1CC7">
          <w:pPr>
            <w:pStyle w:val="HeadingLeft"/>
            <w:rPr>
              <w:rFonts w:cs="Times New Roman" w:hint="default"/>
            </w:rPr>
          </w:pPr>
          <w:r>
            <w:fldChar w:fldCharType="begin"/>
          </w:r>
          <w:r>
            <w:instrText xml:space="preserve"> DOCPROPERTY  DocumentName </w:instrText>
          </w:r>
          <w:r>
            <w:fldChar w:fldCharType="separate"/>
          </w:r>
          <w:r w:rsidR="00F60660">
            <w:t>升级指南</w:t>
          </w:r>
          <w:r>
            <w:fldChar w:fldCharType="end"/>
          </w:r>
        </w:p>
      </w:tc>
      <w:tc>
        <w:tcPr>
          <w:tcW w:w="4830" w:type="dxa"/>
          <w:vAlign w:val="bottom"/>
        </w:tcPr>
        <w:p w14:paraId="38C79924" w14:textId="77777777" w:rsidR="00F60660" w:rsidRDefault="00F122D8">
          <w:pPr>
            <w:pStyle w:val="HeadingRight"/>
            <w:rPr>
              <w:rFonts w:hint="default"/>
            </w:rPr>
          </w:pPr>
          <w:r>
            <w:rPr>
              <w:noProof/>
            </w:rPr>
            <w:fldChar w:fldCharType="begin"/>
          </w:r>
          <w:r>
            <w:rPr>
              <w:noProof/>
            </w:rPr>
            <w:instrText xml:space="preserve"> STYLEREF  "1" \n  \* MERGEFORMAT </w:instrText>
          </w:r>
          <w:r>
            <w:rPr>
              <w:rFonts w:hint="default"/>
              <w:noProof/>
            </w:rPr>
            <w:fldChar w:fldCharType="separate"/>
          </w:r>
          <w:r w:rsidR="00F60660">
            <w:rPr>
              <w:rFonts w:hint="default"/>
              <w:noProof/>
            </w:rPr>
            <w:t xml:space="preserve">1 </w:t>
          </w:r>
          <w:r>
            <w:rPr>
              <w:noProof/>
            </w:rPr>
            <w:fldChar w:fldCharType="end"/>
          </w:r>
          <w:r>
            <w:rPr>
              <w:noProof/>
            </w:rPr>
            <w:fldChar w:fldCharType="begin"/>
          </w:r>
          <w:r>
            <w:rPr>
              <w:noProof/>
            </w:rPr>
            <w:instrText xml:space="preserve"> STYLEREF  "1"  </w:instrText>
          </w:r>
          <w:r>
            <w:rPr>
              <w:rFonts w:hint="default"/>
              <w:noProof/>
            </w:rPr>
            <w:fldChar w:fldCharType="separate"/>
          </w:r>
          <w:r w:rsidR="00F60660">
            <w:rPr>
              <w:noProof/>
            </w:rPr>
            <w:t xml:space="preserve">FACS </w:t>
          </w:r>
          <w:r w:rsidR="00F60660">
            <w:rPr>
              <w:noProof/>
            </w:rPr>
            <w:t>接口手册简介</w:t>
          </w:r>
          <w:r>
            <w:rPr>
              <w:noProof/>
            </w:rPr>
            <w:fldChar w:fldCharType="end"/>
          </w:r>
        </w:p>
      </w:tc>
    </w:tr>
  </w:tbl>
  <w:p w14:paraId="39DC7C25" w14:textId="77777777" w:rsidR="00F60660" w:rsidRDefault="00F60660">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65C3B586" w14:textId="77777777">
      <w:trPr>
        <w:trHeight w:val="851"/>
      </w:trPr>
      <w:tc>
        <w:tcPr>
          <w:tcW w:w="4830" w:type="dxa"/>
          <w:vAlign w:val="bottom"/>
        </w:tcPr>
        <w:p w14:paraId="633D220B"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3B4FFDBA" w14:textId="37CCFA86" w:rsidR="00F60660" w:rsidRDefault="00F60660" w:rsidP="005F15EF">
          <w:pPr>
            <w:pStyle w:val="HeadingLeft"/>
            <w:rPr>
              <w:rFonts w:cs="Times New Roman" w:hint="default"/>
            </w:rPr>
          </w:pPr>
          <w:r>
            <w:t>F</w:t>
          </w:r>
          <w:r>
            <w:rPr>
              <w:rFonts w:hint="default"/>
            </w:rPr>
            <w:t>ACS</w:t>
          </w:r>
          <w:r>
            <w:t>接口</w:t>
          </w:r>
          <w:r>
            <w:rPr>
              <w:rFonts w:hint="default"/>
            </w:rPr>
            <w:t>手册</w:t>
          </w:r>
        </w:p>
      </w:tc>
      <w:tc>
        <w:tcPr>
          <w:tcW w:w="4830" w:type="dxa"/>
          <w:vAlign w:val="bottom"/>
        </w:tcPr>
        <w:p w14:paraId="06C59A79" w14:textId="77777777" w:rsidR="00F60660" w:rsidRDefault="00F122D8">
          <w:pPr>
            <w:pStyle w:val="HeadingRight"/>
            <w:rPr>
              <w:rFonts w:hint="default"/>
            </w:rPr>
          </w:pPr>
          <w:r>
            <w:rPr>
              <w:b/>
              <w:bCs/>
              <w:noProof/>
            </w:rPr>
            <w:fldChar w:fldCharType="begin"/>
          </w:r>
          <w:r>
            <w:rPr>
              <w:b/>
              <w:bCs/>
              <w:noProof/>
            </w:rPr>
            <w:instrText xml:space="preserve"> STYLEREF  "1" \n  \* MERGEFORMAT </w:instrText>
          </w:r>
          <w:r>
            <w:rPr>
              <w:rFonts w:hint="default"/>
              <w:b/>
              <w:bCs/>
              <w:noProof/>
            </w:rPr>
            <w:fldChar w:fldCharType="separate"/>
          </w:r>
          <w:r w:rsidR="00A51489">
            <w:rPr>
              <w:rFonts w:hint="default"/>
              <w:b/>
              <w:bCs/>
              <w:noProof/>
            </w:rPr>
            <w:t>1</w:t>
          </w:r>
          <w:r w:rsidR="00A51489" w:rsidRPr="00A51489">
            <w:rPr>
              <w:rFonts w:hint="default"/>
              <w:noProof/>
            </w:rPr>
            <w:t xml:space="preserve"> </w:t>
          </w:r>
          <w:r>
            <w:rPr>
              <w:noProof/>
            </w:rPr>
            <w:fldChar w:fldCharType="end"/>
          </w:r>
          <w:r>
            <w:rPr>
              <w:noProof/>
            </w:rPr>
            <w:fldChar w:fldCharType="begin"/>
          </w:r>
          <w:r>
            <w:rPr>
              <w:noProof/>
            </w:rPr>
            <w:instrText xml:space="preserve"> STYLEREF  "1"  </w:instrText>
          </w:r>
          <w:r>
            <w:rPr>
              <w:rFonts w:hint="default"/>
              <w:noProof/>
            </w:rPr>
            <w:fldChar w:fldCharType="separate"/>
          </w:r>
          <w:r w:rsidR="00A51489">
            <w:rPr>
              <w:noProof/>
            </w:rPr>
            <w:t xml:space="preserve">FACS </w:t>
          </w:r>
          <w:r w:rsidR="00A51489">
            <w:rPr>
              <w:noProof/>
            </w:rPr>
            <w:t>接口手册简介</w:t>
          </w:r>
          <w:r>
            <w:rPr>
              <w:noProof/>
            </w:rPr>
            <w:fldChar w:fldCharType="end"/>
          </w:r>
        </w:p>
      </w:tc>
    </w:tr>
  </w:tbl>
  <w:p w14:paraId="2017BDE8" w14:textId="77777777" w:rsidR="00F60660" w:rsidRDefault="00F60660">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81A0E21"/>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3"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4"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5"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7" w15:restartNumberingAfterBreak="0">
    <w:nsid w:val="15127F9C"/>
    <w:multiLevelType w:val="hybridMultilevel"/>
    <w:tmpl w:val="9DF43B8A"/>
    <w:lvl w:ilvl="0" w:tplc="AFBE7B3A">
      <w:start w:val="1"/>
      <w:numFmt w:val="decimalEnclosedCircle"/>
      <w:lvlText w:val="%1"/>
      <w:lvlJc w:val="left"/>
      <w:pPr>
        <w:ind w:left="720" w:hanging="360"/>
      </w:pPr>
      <w:rPr>
        <w:rFonts w:asciiTheme="minorEastAsia" w:eastAsia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9"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20"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21"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3"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4"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5"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6"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7"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8"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9"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30"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2"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4"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5"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6"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8" w15:restartNumberingAfterBreak="0">
    <w:nsid w:val="5E691D4B"/>
    <w:multiLevelType w:val="hybridMultilevel"/>
    <w:tmpl w:val="98268D98"/>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9"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40"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3"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4"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5"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6"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7"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3"/>
  </w:num>
  <w:num w:numId="2">
    <w:abstractNumId w:val="16"/>
  </w:num>
  <w:num w:numId="3">
    <w:abstractNumId w:val="4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0"/>
  </w:num>
  <w:num w:numId="15">
    <w:abstractNumId w:val="23"/>
  </w:num>
  <w:num w:numId="16">
    <w:abstractNumId w:val="42"/>
  </w:num>
  <w:num w:numId="17">
    <w:abstractNumId w:val="32"/>
  </w:num>
  <w:num w:numId="18">
    <w:abstractNumId w:val="21"/>
  </w:num>
  <w:num w:numId="19">
    <w:abstractNumId w:val="15"/>
  </w:num>
  <w:num w:numId="20">
    <w:abstractNumId w:val="47"/>
  </w:num>
  <w:num w:numId="21">
    <w:abstractNumId w:val="35"/>
  </w:num>
  <w:num w:numId="22">
    <w:abstractNumId w:val="27"/>
  </w:num>
  <w:num w:numId="23">
    <w:abstractNumId w:val="28"/>
  </w:num>
  <w:num w:numId="24">
    <w:abstractNumId w:val="36"/>
  </w:num>
  <w:num w:numId="25">
    <w:abstractNumId w:val="19"/>
  </w:num>
  <w:num w:numId="26">
    <w:abstractNumId w:val="18"/>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3"/>
  </w:num>
  <w:num w:numId="30">
    <w:abstractNumId w:val="39"/>
  </w:num>
  <w:num w:numId="31">
    <w:abstractNumId w:val="31"/>
  </w:num>
  <w:num w:numId="32">
    <w:abstractNumId w:val="44"/>
  </w:num>
  <w:num w:numId="33">
    <w:abstractNumId w:val="41"/>
  </w:num>
  <w:num w:numId="34">
    <w:abstractNumId w:val="14"/>
  </w:num>
  <w:num w:numId="35">
    <w:abstractNumId w:val="34"/>
  </w:num>
  <w:num w:numId="36">
    <w:abstractNumId w:val="26"/>
  </w:num>
  <w:num w:numId="37">
    <w:abstractNumId w:val="33"/>
  </w:num>
  <w:num w:numId="38">
    <w:abstractNumId w:val="10"/>
  </w:num>
  <w:num w:numId="39">
    <w:abstractNumId w:val="45"/>
  </w:num>
  <w:num w:numId="40">
    <w:abstractNumId w:val="29"/>
  </w:num>
  <w:num w:numId="41">
    <w:abstractNumId w:val="22"/>
  </w:num>
  <w:num w:numId="42">
    <w:abstractNumId w:val="46"/>
  </w:num>
  <w:num w:numId="43">
    <w:abstractNumId w:val="24"/>
  </w:num>
  <w:num w:numId="44">
    <w:abstractNumId w:val="25"/>
  </w:num>
  <w:num w:numId="45">
    <w:abstractNumId w:val="37"/>
  </w:num>
  <w:num w:numId="46">
    <w:abstractNumId w:val="20"/>
  </w:num>
  <w:num w:numId="47">
    <w:abstractNumId w:val="17"/>
  </w:num>
  <w:num w:numId="48">
    <w:abstractNumId w:val="38"/>
  </w:num>
  <w:num w:numId="49">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6AF"/>
    <w:rsid w:val="00007805"/>
    <w:rsid w:val="00010601"/>
    <w:rsid w:val="0001072B"/>
    <w:rsid w:val="00010774"/>
    <w:rsid w:val="0001153D"/>
    <w:rsid w:val="000121E5"/>
    <w:rsid w:val="00012F18"/>
    <w:rsid w:val="00013CE4"/>
    <w:rsid w:val="00013E7E"/>
    <w:rsid w:val="00013F5A"/>
    <w:rsid w:val="000144C0"/>
    <w:rsid w:val="000149F7"/>
    <w:rsid w:val="00014BBA"/>
    <w:rsid w:val="00015FEA"/>
    <w:rsid w:val="0001615B"/>
    <w:rsid w:val="00016E1E"/>
    <w:rsid w:val="00017674"/>
    <w:rsid w:val="00017D5F"/>
    <w:rsid w:val="00020238"/>
    <w:rsid w:val="00020495"/>
    <w:rsid w:val="000207AA"/>
    <w:rsid w:val="00021237"/>
    <w:rsid w:val="0002163B"/>
    <w:rsid w:val="000224B0"/>
    <w:rsid w:val="00022D1E"/>
    <w:rsid w:val="00023086"/>
    <w:rsid w:val="0002372B"/>
    <w:rsid w:val="0002396F"/>
    <w:rsid w:val="0002463B"/>
    <w:rsid w:val="00024A20"/>
    <w:rsid w:val="00025490"/>
    <w:rsid w:val="00025562"/>
    <w:rsid w:val="000264C5"/>
    <w:rsid w:val="000264D1"/>
    <w:rsid w:val="00026E5F"/>
    <w:rsid w:val="00027452"/>
    <w:rsid w:val="00030DBE"/>
    <w:rsid w:val="00031268"/>
    <w:rsid w:val="00031660"/>
    <w:rsid w:val="0003170C"/>
    <w:rsid w:val="00032500"/>
    <w:rsid w:val="000326AE"/>
    <w:rsid w:val="00032A9F"/>
    <w:rsid w:val="00033764"/>
    <w:rsid w:val="00033C3D"/>
    <w:rsid w:val="00033F7F"/>
    <w:rsid w:val="00034455"/>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419A"/>
    <w:rsid w:val="00044F95"/>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DE4"/>
    <w:rsid w:val="00063F07"/>
    <w:rsid w:val="0006548A"/>
    <w:rsid w:val="00066D63"/>
    <w:rsid w:val="00070ADC"/>
    <w:rsid w:val="00070B57"/>
    <w:rsid w:val="0007201A"/>
    <w:rsid w:val="00072200"/>
    <w:rsid w:val="000724C7"/>
    <w:rsid w:val="00073F7B"/>
    <w:rsid w:val="00074822"/>
    <w:rsid w:val="00075CAC"/>
    <w:rsid w:val="00076B9D"/>
    <w:rsid w:val="00077B83"/>
    <w:rsid w:val="00077E36"/>
    <w:rsid w:val="000806B3"/>
    <w:rsid w:val="00080F62"/>
    <w:rsid w:val="00080FCC"/>
    <w:rsid w:val="00081121"/>
    <w:rsid w:val="0008259C"/>
    <w:rsid w:val="000826D1"/>
    <w:rsid w:val="00082CD8"/>
    <w:rsid w:val="000835A3"/>
    <w:rsid w:val="000835A5"/>
    <w:rsid w:val="00083AB5"/>
    <w:rsid w:val="00083D47"/>
    <w:rsid w:val="00083EAC"/>
    <w:rsid w:val="000864EB"/>
    <w:rsid w:val="00087BCC"/>
    <w:rsid w:val="00091A51"/>
    <w:rsid w:val="00091E5A"/>
    <w:rsid w:val="0009216C"/>
    <w:rsid w:val="00092544"/>
    <w:rsid w:val="00093D6C"/>
    <w:rsid w:val="000943C4"/>
    <w:rsid w:val="000953C3"/>
    <w:rsid w:val="000966F6"/>
    <w:rsid w:val="000978D3"/>
    <w:rsid w:val="000A0821"/>
    <w:rsid w:val="000A0BE2"/>
    <w:rsid w:val="000A2573"/>
    <w:rsid w:val="000A2D96"/>
    <w:rsid w:val="000A3DB2"/>
    <w:rsid w:val="000A41B0"/>
    <w:rsid w:val="000A45AD"/>
    <w:rsid w:val="000A5481"/>
    <w:rsid w:val="000A58DB"/>
    <w:rsid w:val="000A5D01"/>
    <w:rsid w:val="000A70CB"/>
    <w:rsid w:val="000B01A0"/>
    <w:rsid w:val="000B0640"/>
    <w:rsid w:val="000B1175"/>
    <w:rsid w:val="000B2399"/>
    <w:rsid w:val="000B243B"/>
    <w:rsid w:val="000B2F46"/>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D5F54"/>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AB"/>
    <w:rsid w:val="000F0BE1"/>
    <w:rsid w:val="000F18D9"/>
    <w:rsid w:val="000F2FA2"/>
    <w:rsid w:val="000F3343"/>
    <w:rsid w:val="000F37AF"/>
    <w:rsid w:val="000F39F0"/>
    <w:rsid w:val="000F47BD"/>
    <w:rsid w:val="000F4D8B"/>
    <w:rsid w:val="000F5750"/>
    <w:rsid w:val="000F5BBF"/>
    <w:rsid w:val="000F5C5C"/>
    <w:rsid w:val="000F759F"/>
    <w:rsid w:val="000F7624"/>
    <w:rsid w:val="0010086F"/>
    <w:rsid w:val="00101A21"/>
    <w:rsid w:val="001024DC"/>
    <w:rsid w:val="0010359B"/>
    <w:rsid w:val="00103D4F"/>
    <w:rsid w:val="00104691"/>
    <w:rsid w:val="00104FAD"/>
    <w:rsid w:val="00105144"/>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052"/>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1D5"/>
    <w:rsid w:val="00124E6D"/>
    <w:rsid w:val="001250BF"/>
    <w:rsid w:val="00125C04"/>
    <w:rsid w:val="001266E5"/>
    <w:rsid w:val="00127958"/>
    <w:rsid w:val="00127DE7"/>
    <w:rsid w:val="00130A15"/>
    <w:rsid w:val="00131EBC"/>
    <w:rsid w:val="00132475"/>
    <w:rsid w:val="0013267B"/>
    <w:rsid w:val="001326DE"/>
    <w:rsid w:val="00132D1C"/>
    <w:rsid w:val="0013342A"/>
    <w:rsid w:val="00134223"/>
    <w:rsid w:val="00134350"/>
    <w:rsid w:val="00135764"/>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2D54"/>
    <w:rsid w:val="00153C9B"/>
    <w:rsid w:val="00153F6F"/>
    <w:rsid w:val="001541C2"/>
    <w:rsid w:val="00155308"/>
    <w:rsid w:val="00155332"/>
    <w:rsid w:val="00155A54"/>
    <w:rsid w:val="00155AF8"/>
    <w:rsid w:val="00155C21"/>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2374"/>
    <w:rsid w:val="00183A55"/>
    <w:rsid w:val="0018478C"/>
    <w:rsid w:val="001850AE"/>
    <w:rsid w:val="00185DA4"/>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B73AC"/>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0E43"/>
    <w:rsid w:val="001E1405"/>
    <w:rsid w:val="001E179A"/>
    <w:rsid w:val="001E1E8C"/>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0D04"/>
    <w:rsid w:val="00201C34"/>
    <w:rsid w:val="00202516"/>
    <w:rsid w:val="00202625"/>
    <w:rsid w:val="00203AEC"/>
    <w:rsid w:val="00203BC7"/>
    <w:rsid w:val="00204D14"/>
    <w:rsid w:val="0020546C"/>
    <w:rsid w:val="002054E1"/>
    <w:rsid w:val="00205EC1"/>
    <w:rsid w:val="00210C6E"/>
    <w:rsid w:val="00210D2A"/>
    <w:rsid w:val="002113E3"/>
    <w:rsid w:val="00211A0A"/>
    <w:rsid w:val="00211A96"/>
    <w:rsid w:val="00212204"/>
    <w:rsid w:val="00212BA0"/>
    <w:rsid w:val="00212C36"/>
    <w:rsid w:val="0021305A"/>
    <w:rsid w:val="002137AC"/>
    <w:rsid w:val="00213DFA"/>
    <w:rsid w:val="002142E7"/>
    <w:rsid w:val="00215389"/>
    <w:rsid w:val="00215913"/>
    <w:rsid w:val="0021726D"/>
    <w:rsid w:val="00220DD8"/>
    <w:rsid w:val="00221EB6"/>
    <w:rsid w:val="00222E24"/>
    <w:rsid w:val="0022347A"/>
    <w:rsid w:val="00225897"/>
    <w:rsid w:val="00225EC4"/>
    <w:rsid w:val="00226AC7"/>
    <w:rsid w:val="00226DF3"/>
    <w:rsid w:val="0022737C"/>
    <w:rsid w:val="00230111"/>
    <w:rsid w:val="002312DD"/>
    <w:rsid w:val="002322A7"/>
    <w:rsid w:val="00232A1D"/>
    <w:rsid w:val="00232AD1"/>
    <w:rsid w:val="00232F5B"/>
    <w:rsid w:val="002338FE"/>
    <w:rsid w:val="00233973"/>
    <w:rsid w:val="00233BBA"/>
    <w:rsid w:val="002343A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57B1E"/>
    <w:rsid w:val="00260FA7"/>
    <w:rsid w:val="002613C8"/>
    <w:rsid w:val="00261827"/>
    <w:rsid w:val="002626BE"/>
    <w:rsid w:val="00262993"/>
    <w:rsid w:val="00262FBE"/>
    <w:rsid w:val="00263EC0"/>
    <w:rsid w:val="00264E71"/>
    <w:rsid w:val="002708DA"/>
    <w:rsid w:val="00271789"/>
    <w:rsid w:val="002721F2"/>
    <w:rsid w:val="00272559"/>
    <w:rsid w:val="00274E97"/>
    <w:rsid w:val="002755B7"/>
    <w:rsid w:val="00275CF2"/>
    <w:rsid w:val="0027672B"/>
    <w:rsid w:val="00277060"/>
    <w:rsid w:val="00277A68"/>
    <w:rsid w:val="002802A7"/>
    <w:rsid w:val="00280FA5"/>
    <w:rsid w:val="00281217"/>
    <w:rsid w:val="002833C4"/>
    <w:rsid w:val="002840B2"/>
    <w:rsid w:val="00284251"/>
    <w:rsid w:val="002843D2"/>
    <w:rsid w:val="00284659"/>
    <w:rsid w:val="00284CEB"/>
    <w:rsid w:val="002850D8"/>
    <w:rsid w:val="00285A16"/>
    <w:rsid w:val="00285A69"/>
    <w:rsid w:val="00286232"/>
    <w:rsid w:val="00286531"/>
    <w:rsid w:val="00286707"/>
    <w:rsid w:val="00286B62"/>
    <w:rsid w:val="00290475"/>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1C41"/>
    <w:rsid w:val="002B21A8"/>
    <w:rsid w:val="002B23F1"/>
    <w:rsid w:val="002B2D73"/>
    <w:rsid w:val="002B40DF"/>
    <w:rsid w:val="002B427C"/>
    <w:rsid w:val="002B45F8"/>
    <w:rsid w:val="002B4C08"/>
    <w:rsid w:val="002B7706"/>
    <w:rsid w:val="002B7BB7"/>
    <w:rsid w:val="002B7CC7"/>
    <w:rsid w:val="002C02F8"/>
    <w:rsid w:val="002C0CCC"/>
    <w:rsid w:val="002C1347"/>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3D8E"/>
    <w:rsid w:val="002E420C"/>
    <w:rsid w:val="002E43AC"/>
    <w:rsid w:val="002E46C9"/>
    <w:rsid w:val="002E5B83"/>
    <w:rsid w:val="002E63B1"/>
    <w:rsid w:val="002E684F"/>
    <w:rsid w:val="002E6FC1"/>
    <w:rsid w:val="002E7729"/>
    <w:rsid w:val="002F02CE"/>
    <w:rsid w:val="002F1D3D"/>
    <w:rsid w:val="002F2658"/>
    <w:rsid w:val="002F2825"/>
    <w:rsid w:val="002F3FEB"/>
    <w:rsid w:val="002F42D6"/>
    <w:rsid w:val="002F4C44"/>
    <w:rsid w:val="002F6F63"/>
    <w:rsid w:val="002F6FAF"/>
    <w:rsid w:val="002F751B"/>
    <w:rsid w:val="002F7688"/>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5439"/>
    <w:rsid w:val="00316472"/>
    <w:rsid w:val="00316689"/>
    <w:rsid w:val="00316B66"/>
    <w:rsid w:val="00317950"/>
    <w:rsid w:val="00317D44"/>
    <w:rsid w:val="00321171"/>
    <w:rsid w:val="0032277F"/>
    <w:rsid w:val="003235A8"/>
    <w:rsid w:val="003236C3"/>
    <w:rsid w:val="003238E3"/>
    <w:rsid w:val="00323B17"/>
    <w:rsid w:val="00323B19"/>
    <w:rsid w:val="00323F92"/>
    <w:rsid w:val="0032573B"/>
    <w:rsid w:val="00325C7D"/>
    <w:rsid w:val="003264B6"/>
    <w:rsid w:val="00326D5A"/>
    <w:rsid w:val="00326F51"/>
    <w:rsid w:val="00331381"/>
    <w:rsid w:val="00331688"/>
    <w:rsid w:val="00332061"/>
    <w:rsid w:val="0033260E"/>
    <w:rsid w:val="00332AAD"/>
    <w:rsid w:val="00333C82"/>
    <w:rsid w:val="00333D9F"/>
    <w:rsid w:val="003348BE"/>
    <w:rsid w:val="003350B7"/>
    <w:rsid w:val="003352BD"/>
    <w:rsid w:val="0033579E"/>
    <w:rsid w:val="00335D2A"/>
    <w:rsid w:val="00337678"/>
    <w:rsid w:val="003379A1"/>
    <w:rsid w:val="003400A2"/>
    <w:rsid w:val="00341366"/>
    <w:rsid w:val="003415FF"/>
    <w:rsid w:val="00341BD8"/>
    <w:rsid w:val="003423A4"/>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4C35"/>
    <w:rsid w:val="003551A7"/>
    <w:rsid w:val="0035757E"/>
    <w:rsid w:val="00357A2F"/>
    <w:rsid w:val="00357B53"/>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3DE2"/>
    <w:rsid w:val="0037574F"/>
    <w:rsid w:val="0037586F"/>
    <w:rsid w:val="00375EF2"/>
    <w:rsid w:val="00376895"/>
    <w:rsid w:val="00376AFC"/>
    <w:rsid w:val="00377105"/>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4003"/>
    <w:rsid w:val="003A5020"/>
    <w:rsid w:val="003A55A8"/>
    <w:rsid w:val="003A58B4"/>
    <w:rsid w:val="003A5C90"/>
    <w:rsid w:val="003A62AF"/>
    <w:rsid w:val="003A68AA"/>
    <w:rsid w:val="003A6AA3"/>
    <w:rsid w:val="003A6E16"/>
    <w:rsid w:val="003A71F7"/>
    <w:rsid w:val="003B085A"/>
    <w:rsid w:val="003B0CF3"/>
    <w:rsid w:val="003B1ADB"/>
    <w:rsid w:val="003B395A"/>
    <w:rsid w:val="003B42DC"/>
    <w:rsid w:val="003B42DD"/>
    <w:rsid w:val="003B4B81"/>
    <w:rsid w:val="003B4CC2"/>
    <w:rsid w:val="003B4D0F"/>
    <w:rsid w:val="003B5182"/>
    <w:rsid w:val="003B51AF"/>
    <w:rsid w:val="003B51B1"/>
    <w:rsid w:val="003B6E59"/>
    <w:rsid w:val="003B77FC"/>
    <w:rsid w:val="003B7A5D"/>
    <w:rsid w:val="003B7D6F"/>
    <w:rsid w:val="003C0460"/>
    <w:rsid w:val="003C06D2"/>
    <w:rsid w:val="003C070C"/>
    <w:rsid w:val="003C1D98"/>
    <w:rsid w:val="003C2230"/>
    <w:rsid w:val="003C2360"/>
    <w:rsid w:val="003C2E23"/>
    <w:rsid w:val="003C3028"/>
    <w:rsid w:val="003C3492"/>
    <w:rsid w:val="003C44D2"/>
    <w:rsid w:val="003C52C0"/>
    <w:rsid w:val="003C5468"/>
    <w:rsid w:val="003C6389"/>
    <w:rsid w:val="003C688E"/>
    <w:rsid w:val="003D0526"/>
    <w:rsid w:val="003D1085"/>
    <w:rsid w:val="003D2E1E"/>
    <w:rsid w:val="003D34A8"/>
    <w:rsid w:val="003D3BDB"/>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9AE"/>
    <w:rsid w:val="003F0B36"/>
    <w:rsid w:val="003F1134"/>
    <w:rsid w:val="003F1BF0"/>
    <w:rsid w:val="003F2D53"/>
    <w:rsid w:val="003F3048"/>
    <w:rsid w:val="003F3BAE"/>
    <w:rsid w:val="003F4213"/>
    <w:rsid w:val="003F46E4"/>
    <w:rsid w:val="003F4B82"/>
    <w:rsid w:val="003F4E27"/>
    <w:rsid w:val="003F527E"/>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848"/>
    <w:rsid w:val="00411BA4"/>
    <w:rsid w:val="00411CFB"/>
    <w:rsid w:val="00412E30"/>
    <w:rsid w:val="00412FDB"/>
    <w:rsid w:val="00415A69"/>
    <w:rsid w:val="00415B8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496"/>
    <w:rsid w:val="00430BA2"/>
    <w:rsid w:val="00432BBF"/>
    <w:rsid w:val="004347F6"/>
    <w:rsid w:val="0043514D"/>
    <w:rsid w:val="004353C8"/>
    <w:rsid w:val="00435542"/>
    <w:rsid w:val="00435E43"/>
    <w:rsid w:val="00435E5D"/>
    <w:rsid w:val="004369F3"/>
    <w:rsid w:val="0043792A"/>
    <w:rsid w:val="00437AE0"/>
    <w:rsid w:val="004401D1"/>
    <w:rsid w:val="00440233"/>
    <w:rsid w:val="00440333"/>
    <w:rsid w:val="004427A9"/>
    <w:rsid w:val="00443B12"/>
    <w:rsid w:val="00443FCA"/>
    <w:rsid w:val="00444359"/>
    <w:rsid w:val="0044437A"/>
    <w:rsid w:val="004449A9"/>
    <w:rsid w:val="00444D35"/>
    <w:rsid w:val="00444E5F"/>
    <w:rsid w:val="00445B14"/>
    <w:rsid w:val="00445FDF"/>
    <w:rsid w:val="00446F09"/>
    <w:rsid w:val="0044722F"/>
    <w:rsid w:val="0045003A"/>
    <w:rsid w:val="00450A52"/>
    <w:rsid w:val="00451B9D"/>
    <w:rsid w:val="00451F5E"/>
    <w:rsid w:val="0045207A"/>
    <w:rsid w:val="0045221C"/>
    <w:rsid w:val="004539EF"/>
    <w:rsid w:val="004556D2"/>
    <w:rsid w:val="00455D05"/>
    <w:rsid w:val="00460233"/>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3AB3"/>
    <w:rsid w:val="0047603A"/>
    <w:rsid w:val="0047757B"/>
    <w:rsid w:val="004775AC"/>
    <w:rsid w:val="00477981"/>
    <w:rsid w:val="00480E5C"/>
    <w:rsid w:val="00481864"/>
    <w:rsid w:val="00481CEA"/>
    <w:rsid w:val="004821F8"/>
    <w:rsid w:val="00483BB8"/>
    <w:rsid w:val="00484299"/>
    <w:rsid w:val="00486630"/>
    <w:rsid w:val="00486A67"/>
    <w:rsid w:val="00487CBF"/>
    <w:rsid w:val="00490457"/>
    <w:rsid w:val="004907DC"/>
    <w:rsid w:val="0049162B"/>
    <w:rsid w:val="00491762"/>
    <w:rsid w:val="00492484"/>
    <w:rsid w:val="004924CA"/>
    <w:rsid w:val="00492925"/>
    <w:rsid w:val="00492E31"/>
    <w:rsid w:val="00492EAF"/>
    <w:rsid w:val="00493E59"/>
    <w:rsid w:val="0049401D"/>
    <w:rsid w:val="00494EC7"/>
    <w:rsid w:val="00495C2A"/>
    <w:rsid w:val="00495D56"/>
    <w:rsid w:val="0049795A"/>
    <w:rsid w:val="004A072A"/>
    <w:rsid w:val="004A0A72"/>
    <w:rsid w:val="004A15D7"/>
    <w:rsid w:val="004A23B7"/>
    <w:rsid w:val="004A2D51"/>
    <w:rsid w:val="004A3DF7"/>
    <w:rsid w:val="004A45CC"/>
    <w:rsid w:val="004A565C"/>
    <w:rsid w:val="004A5B00"/>
    <w:rsid w:val="004A5C5C"/>
    <w:rsid w:val="004A64C3"/>
    <w:rsid w:val="004A6721"/>
    <w:rsid w:val="004A6B38"/>
    <w:rsid w:val="004A6FB3"/>
    <w:rsid w:val="004A74D5"/>
    <w:rsid w:val="004A7558"/>
    <w:rsid w:val="004B0F08"/>
    <w:rsid w:val="004B10B4"/>
    <w:rsid w:val="004B1F11"/>
    <w:rsid w:val="004B2176"/>
    <w:rsid w:val="004B24F3"/>
    <w:rsid w:val="004B27D6"/>
    <w:rsid w:val="004B2937"/>
    <w:rsid w:val="004B4805"/>
    <w:rsid w:val="004B4C23"/>
    <w:rsid w:val="004B4E25"/>
    <w:rsid w:val="004B5402"/>
    <w:rsid w:val="004B5C4A"/>
    <w:rsid w:val="004B5D00"/>
    <w:rsid w:val="004B5F4D"/>
    <w:rsid w:val="004B60EB"/>
    <w:rsid w:val="004B691C"/>
    <w:rsid w:val="004B7926"/>
    <w:rsid w:val="004C05CA"/>
    <w:rsid w:val="004C0DCF"/>
    <w:rsid w:val="004C1795"/>
    <w:rsid w:val="004C1EF2"/>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3F09"/>
    <w:rsid w:val="004E411F"/>
    <w:rsid w:val="004E48A4"/>
    <w:rsid w:val="004E4A7F"/>
    <w:rsid w:val="004E5315"/>
    <w:rsid w:val="004E60D2"/>
    <w:rsid w:val="004E6DC5"/>
    <w:rsid w:val="004E7678"/>
    <w:rsid w:val="004F0127"/>
    <w:rsid w:val="004F1BED"/>
    <w:rsid w:val="004F1FB2"/>
    <w:rsid w:val="004F2FEB"/>
    <w:rsid w:val="004F4214"/>
    <w:rsid w:val="004F42AD"/>
    <w:rsid w:val="004F4695"/>
    <w:rsid w:val="004F58F9"/>
    <w:rsid w:val="004F5C56"/>
    <w:rsid w:val="004F5D11"/>
    <w:rsid w:val="004F60F8"/>
    <w:rsid w:val="004F7358"/>
    <w:rsid w:val="004F73F5"/>
    <w:rsid w:val="004F7672"/>
    <w:rsid w:val="0050039B"/>
    <w:rsid w:val="005014E4"/>
    <w:rsid w:val="00501568"/>
    <w:rsid w:val="0050191B"/>
    <w:rsid w:val="00501B9B"/>
    <w:rsid w:val="0050314D"/>
    <w:rsid w:val="00503BC3"/>
    <w:rsid w:val="00504394"/>
    <w:rsid w:val="0051020B"/>
    <w:rsid w:val="00510370"/>
    <w:rsid w:val="0051065E"/>
    <w:rsid w:val="005106AB"/>
    <w:rsid w:val="00510E7F"/>
    <w:rsid w:val="00513698"/>
    <w:rsid w:val="0051378C"/>
    <w:rsid w:val="00513D95"/>
    <w:rsid w:val="00513F71"/>
    <w:rsid w:val="0051482F"/>
    <w:rsid w:val="00516A63"/>
    <w:rsid w:val="00517620"/>
    <w:rsid w:val="005179DD"/>
    <w:rsid w:val="00517F04"/>
    <w:rsid w:val="005202C2"/>
    <w:rsid w:val="00520383"/>
    <w:rsid w:val="0052063D"/>
    <w:rsid w:val="005208D0"/>
    <w:rsid w:val="00520F5A"/>
    <w:rsid w:val="0052131E"/>
    <w:rsid w:val="005213FA"/>
    <w:rsid w:val="00521B56"/>
    <w:rsid w:val="0052265A"/>
    <w:rsid w:val="0052281C"/>
    <w:rsid w:val="00523250"/>
    <w:rsid w:val="00523EEA"/>
    <w:rsid w:val="00524492"/>
    <w:rsid w:val="00524827"/>
    <w:rsid w:val="00524CD7"/>
    <w:rsid w:val="00526B0D"/>
    <w:rsid w:val="00526B5F"/>
    <w:rsid w:val="005273A1"/>
    <w:rsid w:val="005279EE"/>
    <w:rsid w:val="00531271"/>
    <w:rsid w:val="00531CAC"/>
    <w:rsid w:val="00531ED0"/>
    <w:rsid w:val="00532572"/>
    <w:rsid w:val="00532BA4"/>
    <w:rsid w:val="00532BCB"/>
    <w:rsid w:val="005336F7"/>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3AA6"/>
    <w:rsid w:val="00554041"/>
    <w:rsid w:val="00554174"/>
    <w:rsid w:val="00555140"/>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146"/>
    <w:rsid w:val="00573C2B"/>
    <w:rsid w:val="005740E5"/>
    <w:rsid w:val="00575137"/>
    <w:rsid w:val="005753CA"/>
    <w:rsid w:val="005755F5"/>
    <w:rsid w:val="005759CC"/>
    <w:rsid w:val="00575E5F"/>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4F02"/>
    <w:rsid w:val="005854D8"/>
    <w:rsid w:val="005867A9"/>
    <w:rsid w:val="00586D0D"/>
    <w:rsid w:val="005872BE"/>
    <w:rsid w:val="005872EC"/>
    <w:rsid w:val="00587F8B"/>
    <w:rsid w:val="00590247"/>
    <w:rsid w:val="00590309"/>
    <w:rsid w:val="00590FB2"/>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8A1"/>
    <w:rsid w:val="005D0B41"/>
    <w:rsid w:val="005D1312"/>
    <w:rsid w:val="005D1511"/>
    <w:rsid w:val="005D15F9"/>
    <w:rsid w:val="005D1721"/>
    <w:rsid w:val="005D1DE3"/>
    <w:rsid w:val="005D2549"/>
    <w:rsid w:val="005D3029"/>
    <w:rsid w:val="005D4AE6"/>
    <w:rsid w:val="005D5442"/>
    <w:rsid w:val="005D5666"/>
    <w:rsid w:val="005D5BCE"/>
    <w:rsid w:val="005D638D"/>
    <w:rsid w:val="005D67D2"/>
    <w:rsid w:val="005D6A5F"/>
    <w:rsid w:val="005D7673"/>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287"/>
    <w:rsid w:val="005F48A7"/>
    <w:rsid w:val="005F4BFF"/>
    <w:rsid w:val="005F5A10"/>
    <w:rsid w:val="005F5D39"/>
    <w:rsid w:val="005F6866"/>
    <w:rsid w:val="005F7A61"/>
    <w:rsid w:val="006003C6"/>
    <w:rsid w:val="00601887"/>
    <w:rsid w:val="00601A00"/>
    <w:rsid w:val="00602FCC"/>
    <w:rsid w:val="00603180"/>
    <w:rsid w:val="00603A7D"/>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3E2F"/>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27D7D"/>
    <w:rsid w:val="00631854"/>
    <w:rsid w:val="00631B5C"/>
    <w:rsid w:val="006327B1"/>
    <w:rsid w:val="00632EF6"/>
    <w:rsid w:val="0063309C"/>
    <w:rsid w:val="006330D3"/>
    <w:rsid w:val="00634074"/>
    <w:rsid w:val="006345AD"/>
    <w:rsid w:val="006346EA"/>
    <w:rsid w:val="00635479"/>
    <w:rsid w:val="006358EA"/>
    <w:rsid w:val="0063649E"/>
    <w:rsid w:val="0063673D"/>
    <w:rsid w:val="00637090"/>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966"/>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82"/>
    <w:rsid w:val="006874C2"/>
    <w:rsid w:val="006905C0"/>
    <w:rsid w:val="006907E9"/>
    <w:rsid w:val="00691BAE"/>
    <w:rsid w:val="00691C41"/>
    <w:rsid w:val="006921C6"/>
    <w:rsid w:val="00692469"/>
    <w:rsid w:val="00692AF5"/>
    <w:rsid w:val="00693105"/>
    <w:rsid w:val="00693B6D"/>
    <w:rsid w:val="00694A20"/>
    <w:rsid w:val="00694B17"/>
    <w:rsid w:val="00694FED"/>
    <w:rsid w:val="0069507B"/>
    <w:rsid w:val="00695B6B"/>
    <w:rsid w:val="00696C71"/>
    <w:rsid w:val="00697B4D"/>
    <w:rsid w:val="00697BB8"/>
    <w:rsid w:val="006A1172"/>
    <w:rsid w:val="006A11BA"/>
    <w:rsid w:val="006A17B5"/>
    <w:rsid w:val="006A225C"/>
    <w:rsid w:val="006A22AE"/>
    <w:rsid w:val="006A3C10"/>
    <w:rsid w:val="006A4BEA"/>
    <w:rsid w:val="006A5072"/>
    <w:rsid w:val="006A5E51"/>
    <w:rsid w:val="006A7BC7"/>
    <w:rsid w:val="006B1543"/>
    <w:rsid w:val="006B1ADB"/>
    <w:rsid w:val="006B1C74"/>
    <w:rsid w:val="006B22B5"/>
    <w:rsid w:val="006B3007"/>
    <w:rsid w:val="006B45B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C39"/>
    <w:rsid w:val="006C5EA8"/>
    <w:rsid w:val="006C74A3"/>
    <w:rsid w:val="006C791E"/>
    <w:rsid w:val="006D0383"/>
    <w:rsid w:val="006D1990"/>
    <w:rsid w:val="006D1F00"/>
    <w:rsid w:val="006D1FBC"/>
    <w:rsid w:val="006D22D4"/>
    <w:rsid w:val="006D2559"/>
    <w:rsid w:val="006D31AA"/>
    <w:rsid w:val="006D44BB"/>
    <w:rsid w:val="006D455F"/>
    <w:rsid w:val="006D4C64"/>
    <w:rsid w:val="006D5591"/>
    <w:rsid w:val="006D6129"/>
    <w:rsid w:val="006D6E82"/>
    <w:rsid w:val="006D6F53"/>
    <w:rsid w:val="006D78F8"/>
    <w:rsid w:val="006E00B4"/>
    <w:rsid w:val="006E0367"/>
    <w:rsid w:val="006E069B"/>
    <w:rsid w:val="006E0B38"/>
    <w:rsid w:val="006E26C8"/>
    <w:rsid w:val="006E38EF"/>
    <w:rsid w:val="006E3A64"/>
    <w:rsid w:val="006E4788"/>
    <w:rsid w:val="006E4BCC"/>
    <w:rsid w:val="006E4BF3"/>
    <w:rsid w:val="006E4EDB"/>
    <w:rsid w:val="006E52D4"/>
    <w:rsid w:val="006E5868"/>
    <w:rsid w:val="006E77E5"/>
    <w:rsid w:val="006F031C"/>
    <w:rsid w:val="006F1778"/>
    <w:rsid w:val="006F3BF9"/>
    <w:rsid w:val="006F41AB"/>
    <w:rsid w:val="006F46B6"/>
    <w:rsid w:val="006F527C"/>
    <w:rsid w:val="006F5410"/>
    <w:rsid w:val="006F7962"/>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0EBA"/>
    <w:rsid w:val="00711063"/>
    <w:rsid w:val="0071199F"/>
    <w:rsid w:val="00713C3D"/>
    <w:rsid w:val="00713CD2"/>
    <w:rsid w:val="00714F18"/>
    <w:rsid w:val="00715C43"/>
    <w:rsid w:val="00716415"/>
    <w:rsid w:val="007207F7"/>
    <w:rsid w:val="00720BDF"/>
    <w:rsid w:val="00721F81"/>
    <w:rsid w:val="00722256"/>
    <w:rsid w:val="007236EB"/>
    <w:rsid w:val="00723E1B"/>
    <w:rsid w:val="00724554"/>
    <w:rsid w:val="00725347"/>
    <w:rsid w:val="00726180"/>
    <w:rsid w:val="007261BD"/>
    <w:rsid w:val="0072624C"/>
    <w:rsid w:val="0072686B"/>
    <w:rsid w:val="00727251"/>
    <w:rsid w:val="00727B31"/>
    <w:rsid w:val="0073142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475"/>
    <w:rsid w:val="007609C1"/>
    <w:rsid w:val="00761630"/>
    <w:rsid w:val="0076195E"/>
    <w:rsid w:val="00762ADA"/>
    <w:rsid w:val="00764D0F"/>
    <w:rsid w:val="00765B79"/>
    <w:rsid w:val="00765C2B"/>
    <w:rsid w:val="0076687F"/>
    <w:rsid w:val="0077005C"/>
    <w:rsid w:val="00771BC2"/>
    <w:rsid w:val="00773017"/>
    <w:rsid w:val="007732A0"/>
    <w:rsid w:val="0077400B"/>
    <w:rsid w:val="00774537"/>
    <w:rsid w:val="0077488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27B"/>
    <w:rsid w:val="007A75C7"/>
    <w:rsid w:val="007A7F19"/>
    <w:rsid w:val="007B0369"/>
    <w:rsid w:val="007B0E1B"/>
    <w:rsid w:val="007B1DD8"/>
    <w:rsid w:val="007B278F"/>
    <w:rsid w:val="007B3AE0"/>
    <w:rsid w:val="007B48E9"/>
    <w:rsid w:val="007B4B70"/>
    <w:rsid w:val="007B5017"/>
    <w:rsid w:val="007B51E9"/>
    <w:rsid w:val="007B6D90"/>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A4"/>
    <w:rsid w:val="007E13B5"/>
    <w:rsid w:val="007E1871"/>
    <w:rsid w:val="007E1C29"/>
    <w:rsid w:val="007E2526"/>
    <w:rsid w:val="007E2842"/>
    <w:rsid w:val="007E2859"/>
    <w:rsid w:val="007E3A51"/>
    <w:rsid w:val="007E488A"/>
    <w:rsid w:val="007E5FB2"/>
    <w:rsid w:val="007E7845"/>
    <w:rsid w:val="007E79CB"/>
    <w:rsid w:val="007E7FBD"/>
    <w:rsid w:val="007E7FE2"/>
    <w:rsid w:val="007F1403"/>
    <w:rsid w:val="007F1C7D"/>
    <w:rsid w:val="007F1FB5"/>
    <w:rsid w:val="007F21B6"/>
    <w:rsid w:val="007F230A"/>
    <w:rsid w:val="007F27FC"/>
    <w:rsid w:val="007F2BA9"/>
    <w:rsid w:val="007F320C"/>
    <w:rsid w:val="007F3B88"/>
    <w:rsid w:val="007F3D85"/>
    <w:rsid w:val="007F3FF5"/>
    <w:rsid w:val="007F51BE"/>
    <w:rsid w:val="00801256"/>
    <w:rsid w:val="00801D66"/>
    <w:rsid w:val="008032B4"/>
    <w:rsid w:val="0080455B"/>
    <w:rsid w:val="00805639"/>
    <w:rsid w:val="008056E1"/>
    <w:rsid w:val="008059F4"/>
    <w:rsid w:val="00807615"/>
    <w:rsid w:val="00807A05"/>
    <w:rsid w:val="00807A76"/>
    <w:rsid w:val="008106A1"/>
    <w:rsid w:val="0081085C"/>
    <w:rsid w:val="00810D7E"/>
    <w:rsid w:val="008110CE"/>
    <w:rsid w:val="00811246"/>
    <w:rsid w:val="00811508"/>
    <w:rsid w:val="00811B10"/>
    <w:rsid w:val="00813CEC"/>
    <w:rsid w:val="00813DE2"/>
    <w:rsid w:val="00814116"/>
    <w:rsid w:val="008150F9"/>
    <w:rsid w:val="0081580B"/>
    <w:rsid w:val="0081592C"/>
    <w:rsid w:val="0081665C"/>
    <w:rsid w:val="0081676E"/>
    <w:rsid w:val="008176F2"/>
    <w:rsid w:val="00817F7C"/>
    <w:rsid w:val="00821224"/>
    <w:rsid w:val="008212B3"/>
    <w:rsid w:val="00821CCA"/>
    <w:rsid w:val="00821D1D"/>
    <w:rsid w:val="00821D27"/>
    <w:rsid w:val="00823051"/>
    <w:rsid w:val="008242F3"/>
    <w:rsid w:val="00826AF7"/>
    <w:rsid w:val="00826BF0"/>
    <w:rsid w:val="0082724A"/>
    <w:rsid w:val="00827A5C"/>
    <w:rsid w:val="00827CF3"/>
    <w:rsid w:val="008304CC"/>
    <w:rsid w:val="00830C96"/>
    <w:rsid w:val="00830D91"/>
    <w:rsid w:val="0083100E"/>
    <w:rsid w:val="0083197D"/>
    <w:rsid w:val="00831DAE"/>
    <w:rsid w:val="00831F66"/>
    <w:rsid w:val="00832066"/>
    <w:rsid w:val="00832430"/>
    <w:rsid w:val="0083329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56ED"/>
    <w:rsid w:val="00866C88"/>
    <w:rsid w:val="00871BD3"/>
    <w:rsid w:val="00872831"/>
    <w:rsid w:val="0087347C"/>
    <w:rsid w:val="00873542"/>
    <w:rsid w:val="0087413D"/>
    <w:rsid w:val="0087514E"/>
    <w:rsid w:val="00875716"/>
    <w:rsid w:val="00875AE6"/>
    <w:rsid w:val="00875C71"/>
    <w:rsid w:val="00876BD5"/>
    <w:rsid w:val="0087703A"/>
    <w:rsid w:val="00877051"/>
    <w:rsid w:val="008770CE"/>
    <w:rsid w:val="00880C24"/>
    <w:rsid w:val="00881788"/>
    <w:rsid w:val="008817E6"/>
    <w:rsid w:val="0088265E"/>
    <w:rsid w:val="00882A7C"/>
    <w:rsid w:val="00883621"/>
    <w:rsid w:val="00883C34"/>
    <w:rsid w:val="0088482C"/>
    <w:rsid w:val="00884957"/>
    <w:rsid w:val="00885830"/>
    <w:rsid w:val="00885A17"/>
    <w:rsid w:val="00885A48"/>
    <w:rsid w:val="008875B9"/>
    <w:rsid w:val="00890E37"/>
    <w:rsid w:val="00890EFE"/>
    <w:rsid w:val="00891087"/>
    <w:rsid w:val="0089131D"/>
    <w:rsid w:val="008913F7"/>
    <w:rsid w:val="00891E44"/>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59E4"/>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4DF"/>
    <w:rsid w:val="008E06DE"/>
    <w:rsid w:val="008E1791"/>
    <w:rsid w:val="008E6A6E"/>
    <w:rsid w:val="008E6AD6"/>
    <w:rsid w:val="008E6C51"/>
    <w:rsid w:val="008E73D8"/>
    <w:rsid w:val="008E7536"/>
    <w:rsid w:val="008E7F41"/>
    <w:rsid w:val="008F05AF"/>
    <w:rsid w:val="008F1135"/>
    <w:rsid w:val="008F219D"/>
    <w:rsid w:val="008F2D4A"/>
    <w:rsid w:val="008F429F"/>
    <w:rsid w:val="008F4399"/>
    <w:rsid w:val="008F4572"/>
    <w:rsid w:val="008F6B38"/>
    <w:rsid w:val="0090115D"/>
    <w:rsid w:val="009016E6"/>
    <w:rsid w:val="0090206A"/>
    <w:rsid w:val="009027A3"/>
    <w:rsid w:val="009027D9"/>
    <w:rsid w:val="00902C2B"/>
    <w:rsid w:val="009030EB"/>
    <w:rsid w:val="0090319F"/>
    <w:rsid w:val="00905000"/>
    <w:rsid w:val="00905E29"/>
    <w:rsid w:val="009063EF"/>
    <w:rsid w:val="00906C46"/>
    <w:rsid w:val="00907396"/>
    <w:rsid w:val="0091083A"/>
    <w:rsid w:val="00910A6D"/>
    <w:rsid w:val="00910F3D"/>
    <w:rsid w:val="00912E1A"/>
    <w:rsid w:val="00914254"/>
    <w:rsid w:val="009149AD"/>
    <w:rsid w:val="00914CBE"/>
    <w:rsid w:val="00915C97"/>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94C"/>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3B56"/>
    <w:rsid w:val="009450D5"/>
    <w:rsid w:val="00946662"/>
    <w:rsid w:val="009468FA"/>
    <w:rsid w:val="00946D48"/>
    <w:rsid w:val="00946E39"/>
    <w:rsid w:val="009512D2"/>
    <w:rsid w:val="0095148B"/>
    <w:rsid w:val="00951AD8"/>
    <w:rsid w:val="009525FA"/>
    <w:rsid w:val="009540FA"/>
    <w:rsid w:val="009542CB"/>
    <w:rsid w:val="0095436B"/>
    <w:rsid w:val="00955A4E"/>
    <w:rsid w:val="00956519"/>
    <w:rsid w:val="00957682"/>
    <w:rsid w:val="00957CF6"/>
    <w:rsid w:val="00960A3D"/>
    <w:rsid w:val="00960C12"/>
    <w:rsid w:val="009616E7"/>
    <w:rsid w:val="0096232A"/>
    <w:rsid w:val="00962CDF"/>
    <w:rsid w:val="009636E4"/>
    <w:rsid w:val="00963C4C"/>
    <w:rsid w:val="009646B9"/>
    <w:rsid w:val="00964858"/>
    <w:rsid w:val="00964F2C"/>
    <w:rsid w:val="00965DE8"/>
    <w:rsid w:val="00965E66"/>
    <w:rsid w:val="00966077"/>
    <w:rsid w:val="009664E0"/>
    <w:rsid w:val="00967379"/>
    <w:rsid w:val="009710D8"/>
    <w:rsid w:val="009711C2"/>
    <w:rsid w:val="00971CCF"/>
    <w:rsid w:val="009730FB"/>
    <w:rsid w:val="00973556"/>
    <w:rsid w:val="009735BA"/>
    <w:rsid w:val="00973C43"/>
    <w:rsid w:val="00973E3E"/>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953"/>
    <w:rsid w:val="00992DF4"/>
    <w:rsid w:val="00992EC4"/>
    <w:rsid w:val="00993054"/>
    <w:rsid w:val="009931EB"/>
    <w:rsid w:val="00995666"/>
    <w:rsid w:val="00995DBA"/>
    <w:rsid w:val="009976B2"/>
    <w:rsid w:val="009978F5"/>
    <w:rsid w:val="00997A4D"/>
    <w:rsid w:val="00997C07"/>
    <w:rsid w:val="009A0152"/>
    <w:rsid w:val="009A170B"/>
    <w:rsid w:val="009A17D8"/>
    <w:rsid w:val="009A203C"/>
    <w:rsid w:val="009A34B1"/>
    <w:rsid w:val="009A35E6"/>
    <w:rsid w:val="009A3DA2"/>
    <w:rsid w:val="009A3EC7"/>
    <w:rsid w:val="009A4BEC"/>
    <w:rsid w:val="009A5F9B"/>
    <w:rsid w:val="009A6128"/>
    <w:rsid w:val="009B093B"/>
    <w:rsid w:val="009B0D82"/>
    <w:rsid w:val="009B1440"/>
    <w:rsid w:val="009B22F2"/>
    <w:rsid w:val="009B23A3"/>
    <w:rsid w:val="009B25A0"/>
    <w:rsid w:val="009B52BC"/>
    <w:rsid w:val="009B63E6"/>
    <w:rsid w:val="009B6D61"/>
    <w:rsid w:val="009C0350"/>
    <w:rsid w:val="009C03D3"/>
    <w:rsid w:val="009C146B"/>
    <w:rsid w:val="009C1FC9"/>
    <w:rsid w:val="009C30E0"/>
    <w:rsid w:val="009C563D"/>
    <w:rsid w:val="009C6E2D"/>
    <w:rsid w:val="009C6E5A"/>
    <w:rsid w:val="009C6E6F"/>
    <w:rsid w:val="009C7475"/>
    <w:rsid w:val="009C7E47"/>
    <w:rsid w:val="009D126F"/>
    <w:rsid w:val="009D1F6C"/>
    <w:rsid w:val="009D2139"/>
    <w:rsid w:val="009D3C58"/>
    <w:rsid w:val="009D4489"/>
    <w:rsid w:val="009D4BB1"/>
    <w:rsid w:val="009D4C88"/>
    <w:rsid w:val="009D50DB"/>
    <w:rsid w:val="009D531B"/>
    <w:rsid w:val="009D6EBD"/>
    <w:rsid w:val="009E13FB"/>
    <w:rsid w:val="009E18D8"/>
    <w:rsid w:val="009E2260"/>
    <w:rsid w:val="009E35BC"/>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C65"/>
    <w:rsid w:val="00A02FC1"/>
    <w:rsid w:val="00A03FAD"/>
    <w:rsid w:val="00A03FD1"/>
    <w:rsid w:val="00A040E9"/>
    <w:rsid w:val="00A04687"/>
    <w:rsid w:val="00A056DE"/>
    <w:rsid w:val="00A0621D"/>
    <w:rsid w:val="00A06479"/>
    <w:rsid w:val="00A1284D"/>
    <w:rsid w:val="00A13590"/>
    <w:rsid w:val="00A138F2"/>
    <w:rsid w:val="00A14B3A"/>
    <w:rsid w:val="00A14BB1"/>
    <w:rsid w:val="00A14D8A"/>
    <w:rsid w:val="00A157E2"/>
    <w:rsid w:val="00A20251"/>
    <w:rsid w:val="00A20855"/>
    <w:rsid w:val="00A20874"/>
    <w:rsid w:val="00A212BB"/>
    <w:rsid w:val="00A2205D"/>
    <w:rsid w:val="00A23320"/>
    <w:rsid w:val="00A249D7"/>
    <w:rsid w:val="00A24DC3"/>
    <w:rsid w:val="00A2584F"/>
    <w:rsid w:val="00A2613F"/>
    <w:rsid w:val="00A266CB"/>
    <w:rsid w:val="00A26A63"/>
    <w:rsid w:val="00A26AF9"/>
    <w:rsid w:val="00A27105"/>
    <w:rsid w:val="00A27D88"/>
    <w:rsid w:val="00A30902"/>
    <w:rsid w:val="00A3236D"/>
    <w:rsid w:val="00A338E5"/>
    <w:rsid w:val="00A3390E"/>
    <w:rsid w:val="00A33CB8"/>
    <w:rsid w:val="00A33E45"/>
    <w:rsid w:val="00A33EC9"/>
    <w:rsid w:val="00A35A3F"/>
    <w:rsid w:val="00A35F98"/>
    <w:rsid w:val="00A40919"/>
    <w:rsid w:val="00A40BA9"/>
    <w:rsid w:val="00A40CCE"/>
    <w:rsid w:val="00A40FF4"/>
    <w:rsid w:val="00A4250F"/>
    <w:rsid w:val="00A45099"/>
    <w:rsid w:val="00A452FF"/>
    <w:rsid w:val="00A4571A"/>
    <w:rsid w:val="00A45942"/>
    <w:rsid w:val="00A45F41"/>
    <w:rsid w:val="00A47415"/>
    <w:rsid w:val="00A475C0"/>
    <w:rsid w:val="00A50BD3"/>
    <w:rsid w:val="00A50C6A"/>
    <w:rsid w:val="00A51489"/>
    <w:rsid w:val="00A516CD"/>
    <w:rsid w:val="00A51AB3"/>
    <w:rsid w:val="00A52271"/>
    <w:rsid w:val="00A5289D"/>
    <w:rsid w:val="00A531C6"/>
    <w:rsid w:val="00A531D3"/>
    <w:rsid w:val="00A53280"/>
    <w:rsid w:val="00A535D0"/>
    <w:rsid w:val="00A53C97"/>
    <w:rsid w:val="00A53D89"/>
    <w:rsid w:val="00A540A0"/>
    <w:rsid w:val="00A54BFE"/>
    <w:rsid w:val="00A551CA"/>
    <w:rsid w:val="00A55879"/>
    <w:rsid w:val="00A560C9"/>
    <w:rsid w:val="00A57101"/>
    <w:rsid w:val="00A574D3"/>
    <w:rsid w:val="00A609D1"/>
    <w:rsid w:val="00A61963"/>
    <w:rsid w:val="00A61B8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0506"/>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56F"/>
    <w:rsid w:val="00AA0733"/>
    <w:rsid w:val="00AA0CFC"/>
    <w:rsid w:val="00AA2606"/>
    <w:rsid w:val="00AA2B2D"/>
    <w:rsid w:val="00AA2EA9"/>
    <w:rsid w:val="00AA31F0"/>
    <w:rsid w:val="00AA3E29"/>
    <w:rsid w:val="00AA4F59"/>
    <w:rsid w:val="00AA5D4A"/>
    <w:rsid w:val="00AA61C2"/>
    <w:rsid w:val="00AA681F"/>
    <w:rsid w:val="00AA6CB8"/>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0BE4"/>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072"/>
    <w:rsid w:val="00AF74AA"/>
    <w:rsid w:val="00AF77DE"/>
    <w:rsid w:val="00B005B5"/>
    <w:rsid w:val="00B01489"/>
    <w:rsid w:val="00B018F6"/>
    <w:rsid w:val="00B01C63"/>
    <w:rsid w:val="00B027E5"/>
    <w:rsid w:val="00B0383B"/>
    <w:rsid w:val="00B056FC"/>
    <w:rsid w:val="00B058F4"/>
    <w:rsid w:val="00B05A57"/>
    <w:rsid w:val="00B05BE6"/>
    <w:rsid w:val="00B06527"/>
    <w:rsid w:val="00B104FC"/>
    <w:rsid w:val="00B1131B"/>
    <w:rsid w:val="00B12110"/>
    <w:rsid w:val="00B13EC0"/>
    <w:rsid w:val="00B14CB6"/>
    <w:rsid w:val="00B14E1F"/>
    <w:rsid w:val="00B167CC"/>
    <w:rsid w:val="00B16C60"/>
    <w:rsid w:val="00B17483"/>
    <w:rsid w:val="00B175C1"/>
    <w:rsid w:val="00B17BE6"/>
    <w:rsid w:val="00B21FA1"/>
    <w:rsid w:val="00B2236C"/>
    <w:rsid w:val="00B22DC8"/>
    <w:rsid w:val="00B23396"/>
    <w:rsid w:val="00B23812"/>
    <w:rsid w:val="00B2436D"/>
    <w:rsid w:val="00B247A2"/>
    <w:rsid w:val="00B24BE2"/>
    <w:rsid w:val="00B251E6"/>
    <w:rsid w:val="00B2677B"/>
    <w:rsid w:val="00B27AB7"/>
    <w:rsid w:val="00B326A2"/>
    <w:rsid w:val="00B33CF6"/>
    <w:rsid w:val="00B34691"/>
    <w:rsid w:val="00B34FAA"/>
    <w:rsid w:val="00B365BE"/>
    <w:rsid w:val="00B373E2"/>
    <w:rsid w:val="00B37FF8"/>
    <w:rsid w:val="00B42A86"/>
    <w:rsid w:val="00B43040"/>
    <w:rsid w:val="00B4325D"/>
    <w:rsid w:val="00B4377B"/>
    <w:rsid w:val="00B44619"/>
    <w:rsid w:val="00B44CC2"/>
    <w:rsid w:val="00B4531F"/>
    <w:rsid w:val="00B45B2C"/>
    <w:rsid w:val="00B46F89"/>
    <w:rsid w:val="00B50A54"/>
    <w:rsid w:val="00B50C4E"/>
    <w:rsid w:val="00B51453"/>
    <w:rsid w:val="00B517F3"/>
    <w:rsid w:val="00B5285A"/>
    <w:rsid w:val="00B54893"/>
    <w:rsid w:val="00B54E30"/>
    <w:rsid w:val="00B557CC"/>
    <w:rsid w:val="00B55B58"/>
    <w:rsid w:val="00B57EC1"/>
    <w:rsid w:val="00B6070A"/>
    <w:rsid w:val="00B60864"/>
    <w:rsid w:val="00B60CEB"/>
    <w:rsid w:val="00B6104A"/>
    <w:rsid w:val="00B6177D"/>
    <w:rsid w:val="00B61D36"/>
    <w:rsid w:val="00B626A9"/>
    <w:rsid w:val="00B62C72"/>
    <w:rsid w:val="00B63979"/>
    <w:rsid w:val="00B63D7C"/>
    <w:rsid w:val="00B640B9"/>
    <w:rsid w:val="00B640D5"/>
    <w:rsid w:val="00B64E9B"/>
    <w:rsid w:val="00B67973"/>
    <w:rsid w:val="00B67ADB"/>
    <w:rsid w:val="00B70169"/>
    <w:rsid w:val="00B71558"/>
    <w:rsid w:val="00B7162D"/>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348"/>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639"/>
    <w:rsid w:val="00BC078E"/>
    <w:rsid w:val="00BC3626"/>
    <w:rsid w:val="00BC3D41"/>
    <w:rsid w:val="00BC4EDC"/>
    <w:rsid w:val="00BC5236"/>
    <w:rsid w:val="00BC5544"/>
    <w:rsid w:val="00BC5C4C"/>
    <w:rsid w:val="00BC5D92"/>
    <w:rsid w:val="00BD0203"/>
    <w:rsid w:val="00BD1E40"/>
    <w:rsid w:val="00BD2326"/>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888"/>
    <w:rsid w:val="00BE3DAF"/>
    <w:rsid w:val="00BE4C6C"/>
    <w:rsid w:val="00BE534F"/>
    <w:rsid w:val="00BE5D5B"/>
    <w:rsid w:val="00BE68D7"/>
    <w:rsid w:val="00BE6A14"/>
    <w:rsid w:val="00BF00C7"/>
    <w:rsid w:val="00BF0D97"/>
    <w:rsid w:val="00BF215D"/>
    <w:rsid w:val="00BF3535"/>
    <w:rsid w:val="00BF365C"/>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07F59"/>
    <w:rsid w:val="00C11A52"/>
    <w:rsid w:val="00C12F9C"/>
    <w:rsid w:val="00C142F5"/>
    <w:rsid w:val="00C15084"/>
    <w:rsid w:val="00C1533B"/>
    <w:rsid w:val="00C15CFD"/>
    <w:rsid w:val="00C1617A"/>
    <w:rsid w:val="00C16578"/>
    <w:rsid w:val="00C16A89"/>
    <w:rsid w:val="00C16B3A"/>
    <w:rsid w:val="00C1764F"/>
    <w:rsid w:val="00C17754"/>
    <w:rsid w:val="00C20128"/>
    <w:rsid w:val="00C20C0A"/>
    <w:rsid w:val="00C21000"/>
    <w:rsid w:val="00C21818"/>
    <w:rsid w:val="00C218DB"/>
    <w:rsid w:val="00C21EB6"/>
    <w:rsid w:val="00C22097"/>
    <w:rsid w:val="00C22168"/>
    <w:rsid w:val="00C226C7"/>
    <w:rsid w:val="00C22A37"/>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2C27"/>
    <w:rsid w:val="00C335A8"/>
    <w:rsid w:val="00C3373E"/>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877"/>
    <w:rsid w:val="00C62EAE"/>
    <w:rsid w:val="00C63046"/>
    <w:rsid w:val="00C65E65"/>
    <w:rsid w:val="00C67EC7"/>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77EE3"/>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2E4"/>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5AD"/>
    <w:rsid w:val="00CB7600"/>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6B93"/>
    <w:rsid w:val="00CD74A1"/>
    <w:rsid w:val="00CD7B85"/>
    <w:rsid w:val="00CE0C21"/>
    <w:rsid w:val="00CE1A51"/>
    <w:rsid w:val="00CE3773"/>
    <w:rsid w:val="00CE444B"/>
    <w:rsid w:val="00CE6565"/>
    <w:rsid w:val="00CE67EA"/>
    <w:rsid w:val="00CF0545"/>
    <w:rsid w:val="00CF159B"/>
    <w:rsid w:val="00CF18FB"/>
    <w:rsid w:val="00CF1A63"/>
    <w:rsid w:val="00CF1B91"/>
    <w:rsid w:val="00CF1C52"/>
    <w:rsid w:val="00CF3129"/>
    <w:rsid w:val="00CF34C4"/>
    <w:rsid w:val="00CF4F7D"/>
    <w:rsid w:val="00CF552D"/>
    <w:rsid w:val="00CF692D"/>
    <w:rsid w:val="00CF7035"/>
    <w:rsid w:val="00CF73D6"/>
    <w:rsid w:val="00D00034"/>
    <w:rsid w:val="00D00733"/>
    <w:rsid w:val="00D00B3E"/>
    <w:rsid w:val="00D01051"/>
    <w:rsid w:val="00D02532"/>
    <w:rsid w:val="00D027F7"/>
    <w:rsid w:val="00D02891"/>
    <w:rsid w:val="00D03D13"/>
    <w:rsid w:val="00D0406C"/>
    <w:rsid w:val="00D057EB"/>
    <w:rsid w:val="00D05819"/>
    <w:rsid w:val="00D05A20"/>
    <w:rsid w:val="00D1001F"/>
    <w:rsid w:val="00D10CC4"/>
    <w:rsid w:val="00D1151C"/>
    <w:rsid w:val="00D125F1"/>
    <w:rsid w:val="00D128DB"/>
    <w:rsid w:val="00D156A0"/>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A98"/>
    <w:rsid w:val="00D27FD6"/>
    <w:rsid w:val="00D300AC"/>
    <w:rsid w:val="00D33139"/>
    <w:rsid w:val="00D33220"/>
    <w:rsid w:val="00D334EA"/>
    <w:rsid w:val="00D348E2"/>
    <w:rsid w:val="00D34E6E"/>
    <w:rsid w:val="00D35836"/>
    <w:rsid w:val="00D36506"/>
    <w:rsid w:val="00D372E5"/>
    <w:rsid w:val="00D37C60"/>
    <w:rsid w:val="00D402F1"/>
    <w:rsid w:val="00D403E4"/>
    <w:rsid w:val="00D4061A"/>
    <w:rsid w:val="00D413BD"/>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77A"/>
    <w:rsid w:val="00D73C48"/>
    <w:rsid w:val="00D74BCE"/>
    <w:rsid w:val="00D758C1"/>
    <w:rsid w:val="00D75F6B"/>
    <w:rsid w:val="00D765B7"/>
    <w:rsid w:val="00D768A5"/>
    <w:rsid w:val="00D77044"/>
    <w:rsid w:val="00D77606"/>
    <w:rsid w:val="00D77C30"/>
    <w:rsid w:val="00D806CD"/>
    <w:rsid w:val="00D81A6E"/>
    <w:rsid w:val="00D81A83"/>
    <w:rsid w:val="00D826E5"/>
    <w:rsid w:val="00D82F54"/>
    <w:rsid w:val="00D8410C"/>
    <w:rsid w:val="00D84DDE"/>
    <w:rsid w:val="00D8511F"/>
    <w:rsid w:val="00D858A7"/>
    <w:rsid w:val="00D85BE3"/>
    <w:rsid w:val="00D85CAE"/>
    <w:rsid w:val="00D86076"/>
    <w:rsid w:val="00D86256"/>
    <w:rsid w:val="00D9057C"/>
    <w:rsid w:val="00D91029"/>
    <w:rsid w:val="00D917A0"/>
    <w:rsid w:val="00D91893"/>
    <w:rsid w:val="00D91947"/>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AFF"/>
    <w:rsid w:val="00DB3F9A"/>
    <w:rsid w:val="00DB44B2"/>
    <w:rsid w:val="00DB468C"/>
    <w:rsid w:val="00DB50F1"/>
    <w:rsid w:val="00DB6689"/>
    <w:rsid w:val="00DC0724"/>
    <w:rsid w:val="00DC0872"/>
    <w:rsid w:val="00DC2C5F"/>
    <w:rsid w:val="00DC3E28"/>
    <w:rsid w:val="00DC3FE3"/>
    <w:rsid w:val="00DC4DA8"/>
    <w:rsid w:val="00DC5B90"/>
    <w:rsid w:val="00DC6253"/>
    <w:rsid w:val="00DC6A21"/>
    <w:rsid w:val="00DC7AA3"/>
    <w:rsid w:val="00DD1D75"/>
    <w:rsid w:val="00DD2975"/>
    <w:rsid w:val="00DD5E6D"/>
    <w:rsid w:val="00DD63DE"/>
    <w:rsid w:val="00DE0120"/>
    <w:rsid w:val="00DE02DC"/>
    <w:rsid w:val="00DE138F"/>
    <w:rsid w:val="00DE1DDF"/>
    <w:rsid w:val="00DE20FB"/>
    <w:rsid w:val="00DE2954"/>
    <w:rsid w:val="00DE2D93"/>
    <w:rsid w:val="00DE3738"/>
    <w:rsid w:val="00DE397B"/>
    <w:rsid w:val="00DE3C97"/>
    <w:rsid w:val="00DE4330"/>
    <w:rsid w:val="00DE49FE"/>
    <w:rsid w:val="00DE4EA5"/>
    <w:rsid w:val="00DE5A62"/>
    <w:rsid w:val="00DE5DF6"/>
    <w:rsid w:val="00DE612D"/>
    <w:rsid w:val="00DE6C25"/>
    <w:rsid w:val="00DE6C27"/>
    <w:rsid w:val="00DE7A5D"/>
    <w:rsid w:val="00DF1570"/>
    <w:rsid w:val="00DF1C90"/>
    <w:rsid w:val="00DF1D15"/>
    <w:rsid w:val="00DF1D8D"/>
    <w:rsid w:val="00DF1FDF"/>
    <w:rsid w:val="00DF2E9E"/>
    <w:rsid w:val="00DF3BB5"/>
    <w:rsid w:val="00DF47DB"/>
    <w:rsid w:val="00DF4AE6"/>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6F40"/>
    <w:rsid w:val="00E0727E"/>
    <w:rsid w:val="00E074A3"/>
    <w:rsid w:val="00E07B50"/>
    <w:rsid w:val="00E102CC"/>
    <w:rsid w:val="00E12C57"/>
    <w:rsid w:val="00E1378C"/>
    <w:rsid w:val="00E142F6"/>
    <w:rsid w:val="00E155EA"/>
    <w:rsid w:val="00E15D49"/>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2A98"/>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42F7"/>
    <w:rsid w:val="00E451FD"/>
    <w:rsid w:val="00E45407"/>
    <w:rsid w:val="00E45C20"/>
    <w:rsid w:val="00E46624"/>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67506"/>
    <w:rsid w:val="00E7109C"/>
    <w:rsid w:val="00E71CBC"/>
    <w:rsid w:val="00E71FC4"/>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A72BA"/>
    <w:rsid w:val="00EB0162"/>
    <w:rsid w:val="00EB0164"/>
    <w:rsid w:val="00EB06BA"/>
    <w:rsid w:val="00EB1CC7"/>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0C5"/>
    <w:rsid w:val="00ED0CD4"/>
    <w:rsid w:val="00ED116D"/>
    <w:rsid w:val="00ED1250"/>
    <w:rsid w:val="00ED128E"/>
    <w:rsid w:val="00ED1949"/>
    <w:rsid w:val="00ED2A64"/>
    <w:rsid w:val="00ED42FB"/>
    <w:rsid w:val="00ED56A8"/>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39DB"/>
    <w:rsid w:val="00F045E8"/>
    <w:rsid w:val="00F049A1"/>
    <w:rsid w:val="00F04BA1"/>
    <w:rsid w:val="00F04DA6"/>
    <w:rsid w:val="00F06241"/>
    <w:rsid w:val="00F0771B"/>
    <w:rsid w:val="00F07F41"/>
    <w:rsid w:val="00F10FAA"/>
    <w:rsid w:val="00F111AD"/>
    <w:rsid w:val="00F122D8"/>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37FEA"/>
    <w:rsid w:val="00F40804"/>
    <w:rsid w:val="00F40995"/>
    <w:rsid w:val="00F41016"/>
    <w:rsid w:val="00F4455D"/>
    <w:rsid w:val="00F45FAC"/>
    <w:rsid w:val="00F4636B"/>
    <w:rsid w:val="00F4795B"/>
    <w:rsid w:val="00F47EAF"/>
    <w:rsid w:val="00F5007A"/>
    <w:rsid w:val="00F5057A"/>
    <w:rsid w:val="00F505C5"/>
    <w:rsid w:val="00F51758"/>
    <w:rsid w:val="00F5178F"/>
    <w:rsid w:val="00F54B36"/>
    <w:rsid w:val="00F56774"/>
    <w:rsid w:val="00F56C4A"/>
    <w:rsid w:val="00F56C9B"/>
    <w:rsid w:val="00F56EB9"/>
    <w:rsid w:val="00F60660"/>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78A"/>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260"/>
    <w:rsid w:val="00FA6843"/>
    <w:rsid w:val="00FA7848"/>
    <w:rsid w:val="00FB0DDA"/>
    <w:rsid w:val="00FB10D9"/>
    <w:rsid w:val="00FB15E1"/>
    <w:rsid w:val="00FB19E7"/>
    <w:rsid w:val="00FB1E30"/>
    <w:rsid w:val="00FB2E4F"/>
    <w:rsid w:val="00FB4667"/>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0C1"/>
    <w:rsid w:val="00FD01A6"/>
    <w:rsid w:val="00FD05B2"/>
    <w:rsid w:val="00FD1E06"/>
    <w:rsid w:val="00FD1F1C"/>
    <w:rsid w:val="00FD2166"/>
    <w:rsid w:val="00FD4240"/>
    <w:rsid w:val="00FD42D5"/>
    <w:rsid w:val="00FD59AB"/>
    <w:rsid w:val="00FD5C52"/>
    <w:rsid w:val="00FD6505"/>
    <w:rsid w:val="00FD6860"/>
    <w:rsid w:val="00FD6A77"/>
    <w:rsid w:val="00FD72AC"/>
    <w:rsid w:val="00FD7409"/>
    <w:rsid w:val="00FD7792"/>
    <w:rsid w:val="00FE0806"/>
    <w:rsid w:val="00FE0B4D"/>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2C5B"/>
    <w:rsid w:val="00FF382C"/>
    <w:rsid w:val="00FF3947"/>
    <w:rsid w:val="00FF3BE3"/>
    <w:rsid w:val="00FF4159"/>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16415"/>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 w:type="character" w:customStyle="1" w:styleId="md-line">
    <w:name w:val="md-line"/>
    <w:basedOn w:val="a3"/>
    <w:rsid w:val="00341BD8"/>
  </w:style>
  <w:style w:type="character" w:customStyle="1" w:styleId="md-expand">
    <w:name w:val="md-expand"/>
    <w:basedOn w:val="a3"/>
    <w:rsid w:val="00341B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456867674">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hyperlink" Target="https://www.xilinx.com/support/documentation/sw_manuals/xilinx2017_4/ug1207-sdaccel-optimization-guide.pdf" TargetMode="Externa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hyperlink" Target="https://www.xilinx.com/support/documentation/sw_manuals/xilinx2017_4/ug1023-sdaccel-user-guide.pdf"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313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11.vsdx"/><Relationship Id="rId27" Type="http://schemas.openxmlformats.org/officeDocument/2006/relationships/hyperlink" Target="https://github.com/Xilinx/SDAccel_Examples/tree/master/getting_started/rtl_kernel" TargetMode="External"/><Relationship Id="rId30"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3798A9-43D1-4178-AA9A-1D62042CD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30</TotalTime>
  <Pages>10</Pages>
  <Words>1107</Words>
  <Characters>6313</Characters>
  <Application>Microsoft Office Word</Application>
  <DocSecurity>0</DocSecurity>
  <Lines>52</Lines>
  <Paragraphs>14</Paragraphs>
  <ScaleCrop>false</ScaleCrop>
  <Company>Huawei Technologies Co.,Ltd.</Company>
  <LinksUpToDate>false</LinksUpToDate>
  <CharactersWithSpaces>7406</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Wangbingwen</cp:lastModifiedBy>
  <cp:revision>976</cp:revision>
  <cp:lastPrinted>2018-05-16T02:17:00Z</cp:lastPrinted>
  <dcterms:created xsi:type="dcterms:W3CDTF">2017-08-22T03:25:00Z</dcterms:created>
  <dcterms:modified xsi:type="dcterms:W3CDTF">2019-01-09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nkzdNHLFe8lvWZmBKNseDZmaXENBSaq8EeHmQAfWDBFDSTRpWkBMPRnoVbnix3U+CMkyLhzG
wkChZQy0l5dSX+NbJ9Ik2k2d28tfeZs9tXbT+7w0TJQc8VxFCwJikma7Ewa5ziKYAVmCOSCY
BE3ohs7rHkc3CymS2birPwRZ/sq04wKHTHA77IBqhBcjbFMQD/z57ReSlmegZtkSqCoTvphX
ofiPeCvR0SVZV4Iuoa</vt:lpwstr>
  </property>
  <property fmtid="{D5CDD505-2E9C-101B-9397-08002B2CF9AE}" pid="12" name="_2015_ms_pID_725343_00">
    <vt:lpwstr>_2015_ms_pID_725343</vt:lpwstr>
  </property>
  <property fmtid="{D5CDD505-2E9C-101B-9397-08002B2CF9AE}" pid="13" name="_2015_ms_pID_7253431">
    <vt:lpwstr>tZ9pRiMu72mJfd6Zsl0UAp1jKtEe9Jr4UXDEB7gs0JLHfBwMbTWVVR
jWxmKDxWta3Dd4vO7txtS/dTduJDxVxDZEIQMLXW8D7x93UwpcptAbmKVw94WW6HU290eetY
ibT97fuuC0DdjD/SbiJvDFkcFazTcLN2pq0oKEX9rJvjcijhvCSnh4nnFHh8hl6PxV9WVHBN
0I7yq/gX9OqWdf2GZT1u/QR3Scg0gAyzZNNK</vt:lpwstr>
  </property>
  <property fmtid="{D5CDD505-2E9C-101B-9397-08002B2CF9AE}" pid="14" name="_2015_ms_pID_7253431_00">
    <vt:lpwstr>_2015_ms_pID_7253431</vt:lpwstr>
  </property>
  <property fmtid="{D5CDD505-2E9C-101B-9397-08002B2CF9AE}" pid="15" name="_2015_ms_pID_7253432">
    <vt:lpwstr>eNye5W2uUwAMyOnvcKE3ozM=</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